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7C59" w:rsidRPr="008D5785" w:rsidRDefault="00583C67" w:rsidP="00407C59">
      <w:pPr>
        <w:suppressAutoHyphens/>
        <w:jc w:val="right"/>
        <w:rPr>
          <w:sz w:val="28"/>
          <w:szCs w:val="28"/>
        </w:rPr>
      </w:pPr>
      <w:proofErr w:type="gramStart"/>
      <w:r>
        <w:rPr>
          <w:sz w:val="28"/>
          <w:szCs w:val="28"/>
        </w:rPr>
        <w:t>Утвержден</w:t>
      </w:r>
      <w:proofErr w:type="gramEnd"/>
      <w:r>
        <w:rPr>
          <w:sz w:val="28"/>
          <w:szCs w:val="28"/>
        </w:rPr>
        <w:t xml:space="preserve"> </w:t>
      </w:r>
      <w:r w:rsidR="00407C59" w:rsidRPr="008D5785">
        <w:rPr>
          <w:sz w:val="28"/>
          <w:szCs w:val="28"/>
        </w:rPr>
        <w:t>постановлени</w:t>
      </w:r>
      <w:r>
        <w:rPr>
          <w:sz w:val="28"/>
          <w:szCs w:val="28"/>
        </w:rPr>
        <w:t>ем</w:t>
      </w:r>
    </w:p>
    <w:p w:rsidR="00407C59" w:rsidRPr="008D5785" w:rsidRDefault="00407C59" w:rsidP="00407C59">
      <w:pPr>
        <w:suppressAutoHyphens/>
        <w:jc w:val="right"/>
        <w:rPr>
          <w:sz w:val="28"/>
          <w:szCs w:val="28"/>
        </w:rPr>
      </w:pPr>
      <w:r w:rsidRPr="008D5785">
        <w:rPr>
          <w:sz w:val="28"/>
          <w:szCs w:val="28"/>
        </w:rPr>
        <w:t>Исполнительного комитета</w:t>
      </w:r>
    </w:p>
    <w:p w:rsidR="00407C59" w:rsidRPr="008D5785" w:rsidRDefault="00407C59" w:rsidP="00407C59">
      <w:pPr>
        <w:suppressAutoHyphens/>
        <w:jc w:val="right"/>
        <w:rPr>
          <w:sz w:val="28"/>
          <w:szCs w:val="28"/>
        </w:rPr>
      </w:pPr>
      <w:r w:rsidRPr="008D5785">
        <w:rPr>
          <w:sz w:val="28"/>
          <w:szCs w:val="28"/>
        </w:rPr>
        <w:t>Агрызского муниципального района</w:t>
      </w:r>
    </w:p>
    <w:p w:rsidR="00407C59" w:rsidRPr="008D5785" w:rsidRDefault="00407C59" w:rsidP="00407C59">
      <w:pPr>
        <w:suppressAutoHyphens/>
        <w:jc w:val="right"/>
        <w:rPr>
          <w:sz w:val="28"/>
          <w:szCs w:val="28"/>
        </w:rPr>
      </w:pPr>
      <w:r w:rsidRPr="008D5785">
        <w:rPr>
          <w:sz w:val="28"/>
          <w:szCs w:val="28"/>
        </w:rPr>
        <w:t>Республики Татарстан</w:t>
      </w:r>
    </w:p>
    <w:p w:rsidR="00392915" w:rsidRPr="003C6323" w:rsidRDefault="00FA70B3" w:rsidP="00A83447">
      <w:pPr>
        <w:pStyle w:val="western"/>
        <w:spacing w:before="0" w:beforeAutospacing="0" w:after="0" w:afterAutospacing="0"/>
        <w:ind w:left="-426"/>
        <w:jc w:val="right"/>
        <w:rPr>
          <w:sz w:val="28"/>
          <w:szCs w:val="28"/>
        </w:rPr>
      </w:pPr>
      <w:r>
        <w:rPr>
          <w:sz w:val="28"/>
          <w:szCs w:val="28"/>
        </w:rPr>
        <w:t>от 05 сентября 2016  №411</w:t>
      </w:r>
      <w:bookmarkStart w:id="0" w:name="_GoBack"/>
      <w:bookmarkEnd w:id="0"/>
    </w:p>
    <w:p w:rsidR="00A83447" w:rsidRDefault="00A83447" w:rsidP="00392915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p w:rsidR="00392915" w:rsidRPr="003C6323" w:rsidRDefault="00676E27" w:rsidP="00392915">
      <w:pPr>
        <w:pStyle w:val="western"/>
        <w:spacing w:before="0" w:beforeAutospacing="0" w:after="0" w:afterAutospacing="0"/>
        <w:jc w:val="center"/>
        <w:rPr>
          <w:b/>
          <w:sz w:val="28"/>
          <w:szCs w:val="28"/>
        </w:rPr>
      </w:pPr>
      <w:r>
        <w:rPr>
          <w:b/>
          <w:bCs/>
          <w:sz w:val="28"/>
          <w:szCs w:val="28"/>
        </w:rPr>
        <w:t>А</w:t>
      </w:r>
      <w:r w:rsidR="00392915" w:rsidRPr="003C6323">
        <w:rPr>
          <w:b/>
          <w:bCs/>
          <w:sz w:val="28"/>
          <w:szCs w:val="28"/>
        </w:rPr>
        <w:t>дминистративный регламент</w:t>
      </w:r>
    </w:p>
    <w:p w:rsidR="00392915" w:rsidRPr="003C6323" w:rsidRDefault="00392915" w:rsidP="00392915">
      <w:pPr>
        <w:suppressAutoHyphens/>
        <w:jc w:val="center"/>
        <w:rPr>
          <w:b/>
          <w:sz w:val="28"/>
          <w:szCs w:val="28"/>
        </w:rPr>
      </w:pPr>
      <w:r w:rsidRPr="003C6323">
        <w:rPr>
          <w:b/>
          <w:bCs/>
          <w:sz w:val="28"/>
          <w:szCs w:val="28"/>
        </w:rPr>
        <w:t>предоставления государственной услуги по</w:t>
      </w:r>
      <w:r w:rsidRPr="003C6323">
        <w:rPr>
          <w:b/>
          <w:sz w:val="28"/>
          <w:szCs w:val="28"/>
        </w:rPr>
        <w:t xml:space="preserve"> </w:t>
      </w:r>
      <w:r w:rsidRPr="003C6323">
        <w:rPr>
          <w:b/>
          <w:bCs/>
          <w:sz w:val="28"/>
          <w:szCs w:val="28"/>
        </w:rPr>
        <w:t>выдаче архивных документов</w:t>
      </w:r>
      <w:r w:rsidRPr="003C6323">
        <w:rPr>
          <w:b/>
          <w:spacing w:val="1"/>
          <w:sz w:val="28"/>
          <w:szCs w:val="28"/>
        </w:rPr>
        <w:t>, отнесенных к государственной собственности и хранящихся в</w:t>
      </w:r>
      <w:r w:rsidR="00407C59">
        <w:rPr>
          <w:b/>
          <w:spacing w:val="1"/>
          <w:sz w:val="28"/>
          <w:szCs w:val="28"/>
        </w:rPr>
        <w:t xml:space="preserve"> архивном</w:t>
      </w:r>
      <w:r w:rsidRPr="003C6323">
        <w:rPr>
          <w:b/>
          <w:spacing w:val="1"/>
          <w:sz w:val="28"/>
          <w:szCs w:val="28"/>
        </w:rPr>
        <w:t xml:space="preserve"> </w:t>
      </w:r>
      <w:r w:rsidR="00407C59">
        <w:rPr>
          <w:b/>
          <w:spacing w:val="1"/>
          <w:sz w:val="28"/>
          <w:szCs w:val="28"/>
        </w:rPr>
        <w:t>отделе Исполнительного комитета Агрызского муниципального района Республики Татарстан</w:t>
      </w:r>
      <w:r w:rsidRPr="003C6323">
        <w:rPr>
          <w:b/>
          <w:spacing w:val="1"/>
          <w:sz w:val="28"/>
          <w:szCs w:val="28"/>
        </w:rPr>
        <w:t>,</w:t>
      </w:r>
      <w:r w:rsidRPr="003C6323">
        <w:rPr>
          <w:b/>
          <w:bCs/>
          <w:sz w:val="28"/>
          <w:szCs w:val="28"/>
        </w:rPr>
        <w:t xml:space="preserve"> пользователю для работы в читальном зале </w:t>
      </w:r>
      <w:r w:rsidR="00407C59">
        <w:rPr>
          <w:b/>
          <w:bCs/>
          <w:sz w:val="28"/>
          <w:szCs w:val="28"/>
        </w:rPr>
        <w:t>архивного отдела</w:t>
      </w:r>
    </w:p>
    <w:p w:rsidR="00392915" w:rsidRPr="003C6323" w:rsidRDefault="00392915" w:rsidP="00392915">
      <w:pPr>
        <w:pStyle w:val="western"/>
        <w:spacing w:before="0" w:beforeAutospacing="0" w:after="0" w:afterAutospacing="0"/>
        <w:jc w:val="center"/>
        <w:rPr>
          <w:bCs/>
          <w:sz w:val="28"/>
          <w:szCs w:val="28"/>
        </w:rPr>
      </w:pPr>
    </w:p>
    <w:p w:rsidR="00392915" w:rsidRPr="00010C28" w:rsidRDefault="00392915" w:rsidP="00010C28">
      <w:pPr>
        <w:pStyle w:val="western"/>
        <w:numPr>
          <w:ilvl w:val="0"/>
          <w:numId w:val="1"/>
        </w:numPr>
        <w:spacing w:before="0" w:beforeAutospacing="0" w:after="0" w:afterAutospacing="0"/>
        <w:ind w:left="0" w:firstLine="709"/>
        <w:jc w:val="center"/>
        <w:rPr>
          <w:bCs/>
          <w:sz w:val="28"/>
          <w:szCs w:val="28"/>
          <w:lang w:val="en-US"/>
        </w:rPr>
      </w:pPr>
      <w:r w:rsidRPr="00330509">
        <w:rPr>
          <w:bCs/>
          <w:sz w:val="28"/>
          <w:szCs w:val="28"/>
        </w:rPr>
        <w:t>Общие положения</w:t>
      </w:r>
    </w:p>
    <w:p w:rsidR="00392915" w:rsidRDefault="00392915" w:rsidP="003C6323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астоящий Регламент устанавливает стандарт и порядок предоставления государственной услуги по выдаче архивных документов</w:t>
      </w:r>
      <w:r w:rsidRPr="003C6323">
        <w:rPr>
          <w:spacing w:val="1"/>
          <w:sz w:val="28"/>
          <w:szCs w:val="28"/>
        </w:rPr>
        <w:t xml:space="preserve">, отнесенных к государственной собственности и </w:t>
      </w:r>
      <w:r w:rsidR="00750383">
        <w:rPr>
          <w:sz w:val="28"/>
          <w:szCs w:val="28"/>
        </w:rPr>
        <w:t>а</w:t>
      </w:r>
      <w:r w:rsidR="00750383" w:rsidRPr="00AD4B48">
        <w:rPr>
          <w:sz w:val="28"/>
          <w:szCs w:val="28"/>
        </w:rPr>
        <w:t>рхивн</w:t>
      </w:r>
      <w:r w:rsidR="00750383">
        <w:rPr>
          <w:sz w:val="28"/>
          <w:szCs w:val="28"/>
        </w:rPr>
        <w:t>ом</w:t>
      </w:r>
      <w:r w:rsidR="00750383" w:rsidRPr="00AD4B48">
        <w:rPr>
          <w:sz w:val="28"/>
          <w:szCs w:val="28"/>
        </w:rPr>
        <w:t xml:space="preserve"> отдел</w:t>
      </w:r>
      <w:r w:rsidR="00750383">
        <w:rPr>
          <w:sz w:val="28"/>
          <w:szCs w:val="28"/>
        </w:rPr>
        <w:t>е</w:t>
      </w:r>
      <w:r w:rsidR="00750383" w:rsidRPr="00AD4B48">
        <w:rPr>
          <w:sz w:val="28"/>
          <w:szCs w:val="28"/>
        </w:rPr>
        <w:t xml:space="preserve"> Испол</w:t>
      </w:r>
      <w:r w:rsidR="00750383">
        <w:rPr>
          <w:sz w:val="28"/>
          <w:szCs w:val="28"/>
        </w:rPr>
        <w:t xml:space="preserve">нительного </w:t>
      </w:r>
      <w:r w:rsidR="00750383" w:rsidRPr="00AD4B48">
        <w:rPr>
          <w:sz w:val="28"/>
          <w:szCs w:val="28"/>
        </w:rPr>
        <w:t>ком</w:t>
      </w:r>
      <w:r w:rsidR="00750383">
        <w:rPr>
          <w:sz w:val="28"/>
          <w:szCs w:val="28"/>
        </w:rPr>
        <w:t>итета</w:t>
      </w:r>
      <w:r w:rsidR="00750383" w:rsidRPr="003C0F2E">
        <w:rPr>
          <w:sz w:val="28"/>
          <w:szCs w:val="28"/>
        </w:rPr>
        <w:t xml:space="preserve"> </w:t>
      </w:r>
      <w:r w:rsidR="00750383">
        <w:rPr>
          <w:sz w:val="28"/>
          <w:szCs w:val="28"/>
        </w:rPr>
        <w:t>Агрызского</w:t>
      </w:r>
      <w:r w:rsidR="00750383" w:rsidRPr="00AD4B48">
        <w:rPr>
          <w:sz w:val="28"/>
          <w:szCs w:val="28"/>
        </w:rPr>
        <w:t xml:space="preserve"> муниципального района</w:t>
      </w:r>
      <w:r w:rsidR="00750383">
        <w:rPr>
          <w:sz w:val="28"/>
          <w:szCs w:val="28"/>
        </w:rPr>
        <w:t xml:space="preserve"> Республики Татарстан</w:t>
      </w:r>
      <w:r w:rsidRPr="003C6323">
        <w:rPr>
          <w:spacing w:val="1"/>
          <w:sz w:val="28"/>
          <w:szCs w:val="28"/>
        </w:rPr>
        <w:t>,</w:t>
      </w:r>
      <w:r w:rsidRPr="003C6323">
        <w:rPr>
          <w:sz w:val="28"/>
          <w:szCs w:val="28"/>
        </w:rPr>
        <w:t xml:space="preserve"> пользователю для работы в читальном зале муниципального архива (далее – государственная услуга).</w:t>
      </w:r>
    </w:p>
    <w:p w:rsidR="00722199" w:rsidRPr="00722199" w:rsidRDefault="00722199" w:rsidP="00722199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</w:t>
      </w:r>
      <w:r w:rsidRPr="00722199">
        <w:rPr>
          <w:rFonts w:ascii="Times New Roman CYR" w:hAnsi="Times New Roman CYR" w:cs="Times New Roman CYR"/>
          <w:sz w:val="28"/>
          <w:szCs w:val="28"/>
        </w:rPr>
        <w:t xml:space="preserve">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1.3. Государственная услуга предоставляется </w:t>
      </w:r>
      <w:r w:rsidR="00504F0E" w:rsidRPr="00AD4B48">
        <w:rPr>
          <w:sz w:val="28"/>
          <w:szCs w:val="28"/>
        </w:rPr>
        <w:t xml:space="preserve">Исполнительным комитетом </w:t>
      </w:r>
      <w:r w:rsidR="00504F0E">
        <w:rPr>
          <w:sz w:val="28"/>
          <w:szCs w:val="28"/>
        </w:rPr>
        <w:t>Агрызского</w:t>
      </w:r>
      <w:r w:rsidR="00504F0E" w:rsidRPr="00AD4B48">
        <w:rPr>
          <w:sz w:val="28"/>
          <w:szCs w:val="28"/>
        </w:rPr>
        <w:t xml:space="preserve"> муниципального района</w:t>
      </w:r>
      <w:r w:rsidR="00504F0E">
        <w:rPr>
          <w:sz w:val="28"/>
          <w:szCs w:val="28"/>
        </w:rPr>
        <w:t xml:space="preserve"> Республики Татарстан</w:t>
      </w:r>
      <w:r w:rsidR="00504F0E" w:rsidRPr="003C6323">
        <w:rPr>
          <w:sz w:val="28"/>
          <w:szCs w:val="28"/>
        </w:rPr>
        <w:t xml:space="preserve"> </w:t>
      </w:r>
      <w:r w:rsidRPr="003C6323">
        <w:rPr>
          <w:sz w:val="28"/>
          <w:szCs w:val="28"/>
        </w:rPr>
        <w:t>(далее – Исполком).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Исполнитель </w:t>
      </w:r>
      <w:r w:rsidR="003C6323" w:rsidRPr="003C6323">
        <w:rPr>
          <w:sz w:val="28"/>
          <w:szCs w:val="28"/>
        </w:rPr>
        <w:t>государственной</w:t>
      </w:r>
      <w:r w:rsidRPr="003C6323">
        <w:rPr>
          <w:sz w:val="28"/>
          <w:szCs w:val="28"/>
        </w:rPr>
        <w:t xml:space="preserve"> услуги – </w:t>
      </w:r>
      <w:r w:rsidR="00504F0E" w:rsidRPr="00AD4B48">
        <w:rPr>
          <w:sz w:val="28"/>
          <w:szCs w:val="28"/>
        </w:rPr>
        <w:t>Архивный отдел Испол</w:t>
      </w:r>
      <w:r w:rsidR="00504F0E">
        <w:rPr>
          <w:sz w:val="28"/>
          <w:szCs w:val="28"/>
        </w:rPr>
        <w:t xml:space="preserve">нительного </w:t>
      </w:r>
      <w:r w:rsidR="00504F0E" w:rsidRPr="00AD4B48">
        <w:rPr>
          <w:sz w:val="28"/>
          <w:szCs w:val="28"/>
        </w:rPr>
        <w:t>ком</w:t>
      </w:r>
      <w:r w:rsidR="00504F0E">
        <w:rPr>
          <w:sz w:val="28"/>
          <w:szCs w:val="28"/>
        </w:rPr>
        <w:t>итета</w:t>
      </w:r>
      <w:r w:rsidR="00504F0E" w:rsidRPr="003C0F2E">
        <w:rPr>
          <w:sz w:val="28"/>
          <w:szCs w:val="28"/>
        </w:rPr>
        <w:t xml:space="preserve"> </w:t>
      </w:r>
      <w:r w:rsidR="00504F0E">
        <w:rPr>
          <w:sz w:val="28"/>
          <w:szCs w:val="28"/>
        </w:rPr>
        <w:t>Агрызского</w:t>
      </w:r>
      <w:r w:rsidR="00504F0E" w:rsidRPr="00AD4B48">
        <w:rPr>
          <w:sz w:val="28"/>
          <w:szCs w:val="28"/>
        </w:rPr>
        <w:t xml:space="preserve"> муниципального района</w:t>
      </w:r>
      <w:r w:rsidR="00504F0E">
        <w:rPr>
          <w:sz w:val="28"/>
          <w:szCs w:val="28"/>
        </w:rPr>
        <w:t xml:space="preserve"> Республики Татарстан</w:t>
      </w:r>
      <w:r w:rsidR="00504F0E" w:rsidRPr="00AD4B48">
        <w:rPr>
          <w:sz w:val="28"/>
          <w:szCs w:val="28"/>
        </w:rPr>
        <w:t xml:space="preserve"> </w:t>
      </w:r>
      <w:r w:rsidRPr="003C6323">
        <w:rPr>
          <w:sz w:val="28"/>
          <w:szCs w:val="28"/>
        </w:rPr>
        <w:t>(далее – Отдел).</w:t>
      </w:r>
    </w:p>
    <w:p w:rsidR="00504F0E" w:rsidRPr="00AD4B48" w:rsidRDefault="00392915" w:rsidP="00504F0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1.3.1. Место нахождения Исполкома: </w:t>
      </w:r>
      <w:r w:rsidR="00504F0E" w:rsidRPr="00AD4B48">
        <w:rPr>
          <w:sz w:val="28"/>
          <w:szCs w:val="28"/>
        </w:rPr>
        <w:t>г.</w:t>
      </w:r>
      <w:r w:rsidR="00504F0E">
        <w:rPr>
          <w:sz w:val="28"/>
          <w:szCs w:val="28"/>
        </w:rPr>
        <w:t xml:space="preserve"> Агрыз</w:t>
      </w:r>
      <w:r w:rsidR="00504F0E" w:rsidRPr="00AD4B48">
        <w:rPr>
          <w:sz w:val="28"/>
          <w:szCs w:val="28"/>
        </w:rPr>
        <w:t xml:space="preserve">, ул. </w:t>
      </w:r>
      <w:r w:rsidR="00504F0E">
        <w:rPr>
          <w:sz w:val="28"/>
          <w:szCs w:val="28"/>
        </w:rPr>
        <w:t>Гагарина</w:t>
      </w:r>
      <w:r w:rsidR="00504F0E" w:rsidRPr="00AD4B48">
        <w:rPr>
          <w:sz w:val="28"/>
          <w:szCs w:val="28"/>
        </w:rPr>
        <w:t>, д.</w:t>
      </w:r>
      <w:r w:rsidR="00504F0E">
        <w:rPr>
          <w:sz w:val="28"/>
          <w:szCs w:val="28"/>
        </w:rPr>
        <w:t xml:space="preserve"> 13</w:t>
      </w:r>
      <w:r w:rsidR="00504F0E" w:rsidRPr="00AD4B48">
        <w:rPr>
          <w:sz w:val="28"/>
          <w:szCs w:val="28"/>
        </w:rPr>
        <w:t>;</w:t>
      </w:r>
    </w:p>
    <w:p w:rsidR="00504F0E" w:rsidRPr="00AD4B48" w:rsidRDefault="00392915" w:rsidP="00504F0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Место нахождения Отдела: </w:t>
      </w:r>
      <w:r w:rsidR="00504F0E" w:rsidRPr="00AD4B48">
        <w:rPr>
          <w:sz w:val="28"/>
          <w:szCs w:val="28"/>
        </w:rPr>
        <w:t xml:space="preserve">г. </w:t>
      </w:r>
      <w:r w:rsidR="00504F0E">
        <w:rPr>
          <w:sz w:val="28"/>
          <w:szCs w:val="28"/>
        </w:rPr>
        <w:t>Агрыз</w:t>
      </w:r>
      <w:r w:rsidR="00504F0E" w:rsidRPr="00AD4B48">
        <w:rPr>
          <w:sz w:val="28"/>
          <w:szCs w:val="28"/>
        </w:rPr>
        <w:t xml:space="preserve">, ул. </w:t>
      </w:r>
      <w:r w:rsidR="00504F0E">
        <w:rPr>
          <w:sz w:val="28"/>
          <w:szCs w:val="28"/>
        </w:rPr>
        <w:t>Азина</w:t>
      </w:r>
      <w:r w:rsidR="00504F0E" w:rsidRPr="00AD4B48">
        <w:rPr>
          <w:sz w:val="28"/>
          <w:szCs w:val="28"/>
        </w:rPr>
        <w:t>, д.</w:t>
      </w:r>
      <w:r w:rsidR="00504F0E">
        <w:rPr>
          <w:sz w:val="28"/>
          <w:szCs w:val="28"/>
        </w:rPr>
        <w:t xml:space="preserve"> 8в</w:t>
      </w:r>
      <w:r w:rsidR="00504F0E" w:rsidRPr="00AD4B48">
        <w:rPr>
          <w:sz w:val="28"/>
          <w:szCs w:val="28"/>
        </w:rPr>
        <w:t>.</w:t>
      </w:r>
    </w:p>
    <w:p w:rsidR="00504F0E" w:rsidRPr="00AD4B48" w:rsidRDefault="00392915" w:rsidP="00504F0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График работы Исполкома: </w:t>
      </w:r>
      <w:r w:rsidR="00504F0E" w:rsidRPr="00AD4B48">
        <w:rPr>
          <w:sz w:val="28"/>
          <w:szCs w:val="28"/>
        </w:rPr>
        <w:t xml:space="preserve">ежедневно, кроме субботы и воскресенья, понедельник - четверг с </w:t>
      </w:r>
      <w:r w:rsidR="00504F0E">
        <w:rPr>
          <w:sz w:val="28"/>
          <w:szCs w:val="28"/>
        </w:rPr>
        <w:t>8.00</w:t>
      </w:r>
      <w:r w:rsidR="00504F0E" w:rsidRPr="00AD4B48">
        <w:rPr>
          <w:sz w:val="28"/>
          <w:szCs w:val="28"/>
        </w:rPr>
        <w:t xml:space="preserve"> до </w:t>
      </w:r>
      <w:r w:rsidR="00504F0E">
        <w:rPr>
          <w:sz w:val="28"/>
          <w:szCs w:val="28"/>
        </w:rPr>
        <w:t>17.15</w:t>
      </w:r>
      <w:r w:rsidR="00504F0E" w:rsidRPr="00AD4B48">
        <w:rPr>
          <w:sz w:val="28"/>
          <w:szCs w:val="28"/>
        </w:rPr>
        <w:t xml:space="preserve">, пятница  с </w:t>
      </w:r>
      <w:r w:rsidR="00504F0E">
        <w:rPr>
          <w:sz w:val="28"/>
          <w:szCs w:val="28"/>
        </w:rPr>
        <w:t>8.00</w:t>
      </w:r>
      <w:r w:rsidR="00504F0E" w:rsidRPr="00AD4B48">
        <w:rPr>
          <w:sz w:val="28"/>
          <w:szCs w:val="28"/>
        </w:rPr>
        <w:t xml:space="preserve"> до </w:t>
      </w:r>
      <w:r w:rsidR="00504F0E">
        <w:rPr>
          <w:sz w:val="28"/>
          <w:szCs w:val="28"/>
        </w:rPr>
        <w:t>16.15</w:t>
      </w:r>
      <w:r w:rsidR="00504F0E" w:rsidRPr="00AD4B48">
        <w:rPr>
          <w:sz w:val="28"/>
          <w:szCs w:val="28"/>
        </w:rPr>
        <w:t xml:space="preserve">, обед с </w:t>
      </w:r>
      <w:r w:rsidR="00504F0E">
        <w:rPr>
          <w:sz w:val="28"/>
          <w:szCs w:val="28"/>
        </w:rPr>
        <w:t>12.00</w:t>
      </w:r>
      <w:r w:rsidR="00504F0E" w:rsidRPr="00AD4B48">
        <w:rPr>
          <w:sz w:val="28"/>
          <w:szCs w:val="28"/>
        </w:rPr>
        <w:t xml:space="preserve"> до </w:t>
      </w:r>
      <w:r w:rsidR="00504F0E">
        <w:rPr>
          <w:sz w:val="28"/>
          <w:szCs w:val="28"/>
        </w:rPr>
        <w:t>13.00</w:t>
      </w:r>
      <w:r w:rsidR="00504F0E" w:rsidRPr="00AD4B48">
        <w:rPr>
          <w:sz w:val="28"/>
          <w:szCs w:val="28"/>
        </w:rPr>
        <w:t>.</w:t>
      </w:r>
      <w:r w:rsidR="00504F0E">
        <w:rPr>
          <w:sz w:val="28"/>
          <w:szCs w:val="28"/>
        </w:rPr>
        <w:t xml:space="preserve">, четверг и пятница </w:t>
      </w:r>
      <w:proofErr w:type="spellStart"/>
      <w:r w:rsidR="00504F0E">
        <w:rPr>
          <w:sz w:val="28"/>
          <w:szCs w:val="28"/>
        </w:rPr>
        <w:t>неприемные</w:t>
      </w:r>
      <w:proofErr w:type="spellEnd"/>
      <w:r w:rsidR="00504F0E">
        <w:rPr>
          <w:sz w:val="28"/>
          <w:szCs w:val="28"/>
        </w:rPr>
        <w:t xml:space="preserve"> дни.</w:t>
      </w:r>
    </w:p>
    <w:p w:rsidR="00504F0E" w:rsidRPr="00AD4B48" w:rsidRDefault="00392915" w:rsidP="00504F0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Проход </w:t>
      </w:r>
      <w:r w:rsidR="00504F0E">
        <w:rPr>
          <w:sz w:val="28"/>
          <w:szCs w:val="28"/>
        </w:rPr>
        <w:t>свободный</w:t>
      </w:r>
      <w:r w:rsidR="00504F0E" w:rsidRPr="00AD4B48">
        <w:rPr>
          <w:sz w:val="28"/>
          <w:szCs w:val="28"/>
        </w:rPr>
        <w:t>.</w:t>
      </w:r>
    </w:p>
    <w:p w:rsidR="00674181" w:rsidRPr="00AD4B48" w:rsidRDefault="00392915" w:rsidP="00674181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1.3.2. Справочный телефон Отдела: </w:t>
      </w:r>
      <w:r w:rsidR="00674181">
        <w:rPr>
          <w:sz w:val="28"/>
          <w:szCs w:val="28"/>
        </w:rPr>
        <w:t xml:space="preserve"> </w:t>
      </w:r>
      <w:r w:rsidR="00674181" w:rsidRPr="00C6774F">
        <w:rPr>
          <w:sz w:val="28"/>
          <w:szCs w:val="28"/>
        </w:rPr>
        <w:t>(8</w:t>
      </w:r>
      <w:r w:rsidR="00674181">
        <w:rPr>
          <w:sz w:val="28"/>
          <w:szCs w:val="28"/>
        </w:rPr>
        <w:t>5551</w:t>
      </w:r>
      <w:r w:rsidR="00674181" w:rsidRPr="00C6774F">
        <w:rPr>
          <w:sz w:val="28"/>
          <w:szCs w:val="28"/>
        </w:rPr>
        <w:t xml:space="preserve">) </w:t>
      </w:r>
      <w:r w:rsidR="00674181">
        <w:rPr>
          <w:sz w:val="28"/>
          <w:szCs w:val="28"/>
        </w:rPr>
        <w:t>2-35-48.</w:t>
      </w:r>
    </w:p>
    <w:p w:rsidR="00674181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</w:t>
      </w:r>
      <w:r w:rsidR="00674181">
        <w:rPr>
          <w:sz w:val="28"/>
          <w:szCs w:val="28"/>
        </w:rPr>
        <w:t xml:space="preserve"> </w:t>
      </w:r>
      <w:r w:rsidR="00674181" w:rsidRPr="00A632DC">
        <w:rPr>
          <w:sz w:val="28"/>
          <w:szCs w:val="28"/>
        </w:rPr>
        <w:t>agryz.tatarstan.ru</w:t>
      </w:r>
      <w:r w:rsidR="00674181" w:rsidRPr="00AD4B48">
        <w:rPr>
          <w:sz w:val="28"/>
          <w:szCs w:val="28"/>
        </w:rPr>
        <w:t>.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3.4. Информация о государственной услуге может быть получена: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</w:t>
      </w:r>
      <w:r w:rsidR="003C6323" w:rsidRPr="003C6323">
        <w:rPr>
          <w:sz w:val="28"/>
          <w:szCs w:val="28"/>
        </w:rPr>
        <w:t>,</w:t>
      </w:r>
      <w:r w:rsidRPr="003C6323">
        <w:rPr>
          <w:sz w:val="28"/>
          <w:szCs w:val="28"/>
        </w:rPr>
        <w:t xml:space="preserve"> 2.5, 2.8,2.10, 2.11, 5.1, 5.2 настоящего Регламента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2) посредством сети «Интернет»: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а официальном сайте Исполкома (http://</w:t>
      </w:r>
      <w:r w:rsidR="003168EB">
        <w:rPr>
          <w:sz w:val="28"/>
          <w:szCs w:val="28"/>
        </w:rPr>
        <w:t xml:space="preserve"> </w:t>
      </w:r>
      <w:r w:rsidR="003168EB" w:rsidRPr="00A632DC">
        <w:rPr>
          <w:sz w:val="28"/>
          <w:szCs w:val="28"/>
        </w:rPr>
        <w:t>agryz.tatarstan.ru</w:t>
      </w:r>
      <w:r w:rsidRPr="003C6323">
        <w:rPr>
          <w:sz w:val="28"/>
          <w:szCs w:val="28"/>
        </w:rPr>
        <w:t>);</w:t>
      </w:r>
    </w:p>
    <w:p w:rsidR="00392915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667526" w:rsidRPr="003C6323" w:rsidRDefault="00667526" w:rsidP="0066752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3) при устном обращении в Исполком (лично или по телефону)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) в многофункциональном центре предоставления государственных и муниципальных услуг (далее – МФЦ), в удаленных рабочих местах МФЦ.  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392915" w:rsidRPr="003C6323" w:rsidRDefault="00392915" w:rsidP="003C6323">
      <w:pPr>
        <w:pStyle w:val="western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4.</w:t>
      </w:r>
      <w:r w:rsidRPr="003C6323">
        <w:rPr>
          <w:sz w:val="28"/>
          <w:szCs w:val="28"/>
          <w:lang w:val="en-US"/>
        </w:rPr>
        <w:t> </w:t>
      </w:r>
      <w:r w:rsidRPr="003C6323">
        <w:rPr>
          <w:sz w:val="28"/>
          <w:szCs w:val="28"/>
        </w:rPr>
        <w:t>Предоставление государственной услуги осуществляется в соответствии с: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с учетом внесенных изменений (далее Федеральный закон № 131-ФЗ) (Собрание законодательства РФ, 06.10.2003, № 40, ст. 3822)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Федеральным законом от 22 октября 2004 г. № 125-ФЗ «Об архивном деле в Российской Федерации» с учетом внесенных изменений (далее – Федеральный закон № 125-ФЗ) (Собрание законодательства РФ, 25.10.2004, № 43, ст. 4169);</w:t>
      </w:r>
    </w:p>
    <w:p w:rsidR="00392915" w:rsidRPr="003C6323" w:rsidRDefault="00392915" w:rsidP="003C6323">
      <w:pPr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Федеральным законом от 27 июля 2006 г. №152-ФЗ «</w:t>
      </w:r>
      <w:r w:rsidRPr="003C6323">
        <w:rPr>
          <w:bCs/>
          <w:sz w:val="28"/>
          <w:szCs w:val="28"/>
        </w:rPr>
        <w:t>О персональных данных» (далее – Федеральный закон №152-ФЗ) (С</w:t>
      </w:r>
      <w:r w:rsidRPr="003C6323">
        <w:rPr>
          <w:sz w:val="28"/>
          <w:szCs w:val="28"/>
        </w:rPr>
        <w:t>обрание законодательства РФ, 31.07.2006, №31 (1 ч.), ст.3451)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Федеральным законом от 27 июля 2010 г. № 210-ФЗ «Об организации предоставления </w:t>
      </w:r>
      <w:r w:rsidR="009F6E59">
        <w:rPr>
          <w:sz w:val="28"/>
          <w:szCs w:val="28"/>
        </w:rPr>
        <w:t>государственных</w:t>
      </w:r>
      <w:r w:rsidRPr="003C6323">
        <w:rPr>
          <w:sz w:val="28"/>
          <w:szCs w:val="28"/>
        </w:rPr>
        <w:t xml:space="preserve"> и муниципальных услуг» с учетом внесенных изменений (далее - Федеральный закон № 210-ФЗ) (Собрание законодательства РФ, 02.08.2010, № 31, ст. 4179); </w:t>
      </w:r>
    </w:p>
    <w:p w:rsidR="00392915" w:rsidRPr="003C6323" w:rsidRDefault="00392915" w:rsidP="003C6323">
      <w:pPr>
        <w:ind w:firstLine="709"/>
        <w:jc w:val="both"/>
        <w:rPr>
          <w:bCs/>
          <w:sz w:val="28"/>
          <w:szCs w:val="28"/>
        </w:rPr>
      </w:pPr>
      <w:r w:rsidRPr="003C6323">
        <w:rPr>
          <w:bCs/>
          <w:sz w:val="28"/>
          <w:szCs w:val="28"/>
        </w:rPr>
        <w:t>Приказом Минкультуры России от 03.06.2013 № 635 «Об утверждении Порядка использования архивных документов в государственных и муниципальных архивах» (далее – Порядок</w:t>
      </w:r>
      <w:proofErr w:type="gramStart"/>
      <w:r w:rsidRPr="003C6323">
        <w:rPr>
          <w:bCs/>
          <w:sz w:val="28"/>
          <w:szCs w:val="28"/>
        </w:rPr>
        <w:t>)(</w:t>
      </w:r>
      <w:proofErr w:type="gramEnd"/>
      <w:r w:rsidRPr="003C6323">
        <w:rPr>
          <w:bCs/>
          <w:sz w:val="28"/>
          <w:szCs w:val="28"/>
        </w:rPr>
        <w:t>Российская газета, № 264, 22.11.2013)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 xml:space="preserve"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</w:t>
      </w:r>
      <w:r w:rsidR="009F6E59">
        <w:rPr>
          <w:sz w:val="28"/>
          <w:szCs w:val="28"/>
        </w:rPr>
        <w:t>государственных</w:t>
      </w:r>
      <w:r w:rsidRPr="003C6323">
        <w:rPr>
          <w:sz w:val="28"/>
          <w:szCs w:val="28"/>
        </w:rPr>
        <w:t xml:space="preserve">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с учетом внесенных изменений (далее - Правила) (Бюллетень нормативных актов федеральных органов исполнительной власти, 14.05.2007, № 20);</w:t>
      </w:r>
      <w:proofErr w:type="gramEnd"/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Законом Республики Татарстан от 13 июня 1996 г. № 644 «Об Архивном фонде Республики Татарстан и архивах» с учетом внесенных изменений (далее - Закон РТ № 644) (Республика Татарстан, 09.07.1996, № 136)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Законом Республики Татарстан от 28 июля 2004 № 45-ЗРТ «О местном самоуправлении в Республике Татарстан» с учетом внесенных изменений (далее – Закон РТ № 45-ЗРТ) (Республика Татарстан, 03.08.2004, № 155-156)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  <w:proofErr w:type="gramEnd"/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остановлением Кабинета Министров Республики Татарстан от 28.05.2007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хся в муниципальных архивах в Республике Татарстан» с учетом внесенных изменений (далее – постановление КМ РТ № 203) (Республика Татарстан, 25.12.2007, № 255-256);</w:t>
      </w:r>
    </w:p>
    <w:p w:rsidR="002454F3" w:rsidRPr="002C7E92" w:rsidRDefault="002454F3" w:rsidP="002454F3">
      <w:pPr>
        <w:suppressAutoHyphens/>
        <w:ind w:right="-1" w:firstLine="709"/>
        <w:jc w:val="both"/>
        <w:rPr>
          <w:color w:val="FF0000"/>
          <w:sz w:val="28"/>
          <w:szCs w:val="28"/>
        </w:rPr>
      </w:pPr>
      <w:r w:rsidRPr="002916EC">
        <w:rPr>
          <w:sz w:val="28"/>
          <w:szCs w:val="28"/>
        </w:rPr>
        <w:t>Уставом Совета Агрызского</w:t>
      </w:r>
      <w:r w:rsidRPr="00C6774F">
        <w:rPr>
          <w:sz w:val="28"/>
          <w:szCs w:val="28"/>
        </w:rPr>
        <w:t xml:space="preserve"> муниципальн</w:t>
      </w:r>
      <w:r>
        <w:rPr>
          <w:sz w:val="28"/>
          <w:szCs w:val="28"/>
        </w:rPr>
        <w:t>ого</w:t>
      </w:r>
      <w:r w:rsidRPr="00C6774F">
        <w:rPr>
          <w:sz w:val="28"/>
          <w:szCs w:val="28"/>
        </w:rPr>
        <w:t xml:space="preserve"> район</w:t>
      </w:r>
      <w:r>
        <w:rPr>
          <w:sz w:val="28"/>
          <w:szCs w:val="28"/>
        </w:rPr>
        <w:t>а Республики Татарстан,</w:t>
      </w:r>
      <w:r w:rsidRPr="00172FAA">
        <w:rPr>
          <w:sz w:val="28"/>
          <w:szCs w:val="28"/>
        </w:rPr>
        <w:t xml:space="preserve"> </w:t>
      </w:r>
      <w:r>
        <w:rPr>
          <w:sz w:val="28"/>
          <w:szCs w:val="28"/>
        </w:rPr>
        <w:t>утвержденным решением Совета Агрызского</w:t>
      </w:r>
      <w:r w:rsidRPr="00C6774F">
        <w:rPr>
          <w:sz w:val="28"/>
          <w:szCs w:val="28"/>
        </w:rPr>
        <w:t xml:space="preserve"> муниципальный район</w:t>
      </w:r>
      <w:r>
        <w:rPr>
          <w:sz w:val="28"/>
          <w:szCs w:val="28"/>
        </w:rPr>
        <w:t>а Республики Татарстан от 28.01.2015 г. № 39-1.</w:t>
      </w:r>
    </w:p>
    <w:p w:rsidR="002454F3" w:rsidRDefault="002454F3" w:rsidP="002454F3">
      <w:pPr>
        <w:suppressAutoHyphens/>
        <w:ind w:firstLine="709"/>
        <w:jc w:val="both"/>
        <w:rPr>
          <w:sz w:val="28"/>
          <w:szCs w:val="28"/>
        </w:rPr>
      </w:pPr>
      <w:r w:rsidRPr="008424AA">
        <w:rPr>
          <w:sz w:val="28"/>
          <w:szCs w:val="28"/>
        </w:rPr>
        <w:t>Положением об Исполнительном</w:t>
      </w:r>
      <w:r>
        <w:rPr>
          <w:sz w:val="28"/>
          <w:szCs w:val="28"/>
        </w:rPr>
        <w:t xml:space="preserve"> комитете</w:t>
      </w:r>
      <w:r w:rsidRPr="00C824B9">
        <w:rPr>
          <w:sz w:val="28"/>
          <w:szCs w:val="28"/>
        </w:rPr>
        <w:t xml:space="preserve"> </w:t>
      </w:r>
      <w:r>
        <w:rPr>
          <w:sz w:val="28"/>
          <w:szCs w:val="28"/>
        </w:rPr>
        <w:t>Агрызского</w:t>
      </w:r>
      <w:r w:rsidRPr="00C6774F">
        <w:rPr>
          <w:sz w:val="28"/>
          <w:szCs w:val="28"/>
        </w:rPr>
        <w:t xml:space="preserve"> муниципальный район</w:t>
      </w:r>
      <w:r>
        <w:rPr>
          <w:sz w:val="28"/>
          <w:szCs w:val="28"/>
        </w:rPr>
        <w:t>а Республики Татарстан, утвержденным решением Совета Агрызского</w:t>
      </w:r>
      <w:r w:rsidRPr="00C6774F">
        <w:rPr>
          <w:sz w:val="28"/>
          <w:szCs w:val="28"/>
        </w:rPr>
        <w:t xml:space="preserve"> муниципальный район</w:t>
      </w:r>
      <w:r>
        <w:rPr>
          <w:sz w:val="28"/>
          <w:szCs w:val="28"/>
        </w:rPr>
        <w:t>а Республики Татарстан от 15.11.2013 г. № 28-2 (далее – Положение об Исполкоме);</w:t>
      </w:r>
    </w:p>
    <w:p w:rsidR="002454F3" w:rsidRPr="00AD4B48" w:rsidRDefault="002454F3" w:rsidP="002454F3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оложением об архивном отделе </w:t>
      </w:r>
      <w:r>
        <w:rPr>
          <w:sz w:val="28"/>
          <w:szCs w:val="28"/>
        </w:rPr>
        <w:t>И</w:t>
      </w:r>
      <w:r w:rsidRPr="00AD4B48">
        <w:rPr>
          <w:sz w:val="28"/>
          <w:szCs w:val="28"/>
        </w:rPr>
        <w:t xml:space="preserve">сполнительного комитета </w:t>
      </w:r>
      <w:r>
        <w:rPr>
          <w:sz w:val="28"/>
          <w:szCs w:val="28"/>
        </w:rPr>
        <w:t>Агрызского</w:t>
      </w:r>
      <w:r w:rsidRPr="00C6774F">
        <w:rPr>
          <w:sz w:val="28"/>
          <w:szCs w:val="28"/>
        </w:rPr>
        <w:t xml:space="preserve"> муниципальный район</w:t>
      </w:r>
      <w:r>
        <w:rPr>
          <w:sz w:val="28"/>
          <w:szCs w:val="28"/>
        </w:rPr>
        <w:t>а Республики Татарстан</w:t>
      </w:r>
      <w:r w:rsidRPr="00AD4B48">
        <w:rPr>
          <w:sz w:val="28"/>
          <w:szCs w:val="28"/>
        </w:rPr>
        <w:t xml:space="preserve">, утвержденным  постановлением </w:t>
      </w:r>
      <w:r>
        <w:rPr>
          <w:sz w:val="28"/>
          <w:szCs w:val="28"/>
        </w:rPr>
        <w:t>Исполкома</w:t>
      </w:r>
      <w:r w:rsidRPr="00AD4B48">
        <w:rPr>
          <w:sz w:val="28"/>
          <w:szCs w:val="28"/>
        </w:rPr>
        <w:t xml:space="preserve"> от </w:t>
      </w:r>
      <w:r>
        <w:rPr>
          <w:sz w:val="28"/>
          <w:szCs w:val="28"/>
        </w:rPr>
        <w:t>15.07.2013 г.</w:t>
      </w:r>
      <w:r w:rsidRPr="00AD4B48">
        <w:rPr>
          <w:sz w:val="28"/>
          <w:szCs w:val="28"/>
        </w:rPr>
        <w:t xml:space="preserve"> № </w:t>
      </w:r>
      <w:r>
        <w:rPr>
          <w:sz w:val="28"/>
          <w:szCs w:val="28"/>
        </w:rPr>
        <w:t>248</w:t>
      </w:r>
      <w:r w:rsidRPr="00AD4B48">
        <w:rPr>
          <w:sz w:val="28"/>
          <w:szCs w:val="28"/>
        </w:rPr>
        <w:t xml:space="preserve"> (далее – Положение об отделе);</w:t>
      </w:r>
    </w:p>
    <w:p w:rsidR="002454F3" w:rsidRPr="002C7E92" w:rsidRDefault="002454F3" w:rsidP="002454F3">
      <w:pPr>
        <w:suppressAutoHyphens/>
        <w:ind w:right="-1" w:firstLine="709"/>
        <w:jc w:val="both"/>
        <w:rPr>
          <w:sz w:val="28"/>
          <w:szCs w:val="28"/>
        </w:rPr>
      </w:pPr>
      <w:r w:rsidRPr="002C7E92">
        <w:rPr>
          <w:sz w:val="28"/>
          <w:szCs w:val="28"/>
        </w:rPr>
        <w:t>Правилами внутреннего трудового распорядка Исполкома, утвержденными постановлением Исполкома от 31.12.2014 г. № 540 (далее – Правила внутреннего трудового распорядка)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</w:t>
      </w:r>
      <w:r w:rsidRPr="003C6323">
        <w:rPr>
          <w:sz w:val="28"/>
          <w:szCs w:val="28"/>
        </w:rPr>
        <w:lastRenderedPageBreak/>
        <w:t xml:space="preserve">произвольной форме, по установленному образцу, или заполняется на стандартном бланке (приложение № 1). 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 Заявление заполняется на стандартном бланке в электронной форме:</w:t>
      </w:r>
    </w:p>
    <w:p w:rsidR="00667526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 на официальном сайте Исполкома (http://</w:t>
      </w:r>
      <w:r w:rsidR="00B24D27">
        <w:rPr>
          <w:sz w:val="28"/>
          <w:szCs w:val="28"/>
        </w:rPr>
        <w:t xml:space="preserve"> </w:t>
      </w:r>
      <w:r w:rsidR="00B24D27" w:rsidRPr="00A632DC">
        <w:rPr>
          <w:sz w:val="28"/>
          <w:szCs w:val="28"/>
        </w:rPr>
        <w:t>agryz.tatarstan.ru</w:t>
      </w:r>
      <w:r w:rsidRPr="003C6323">
        <w:rPr>
          <w:sz w:val="28"/>
          <w:szCs w:val="28"/>
        </w:rPr>
        <w:t>)</w:t>
      </w:r>
      <w:r w:rsidR="00667526">
        <w:rPr>
          <w:sz w:val="28"/>
          <w:szCs w:val="28"/>
        </w:rPr>
        <w:t>;</w:t>
      </w:r>
    </w:p>
    <w:p w:rsidR="00667526" w:rsidRDefault="00667526" w:rsidP="0066752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392915" w:rsidRPr="003C6323" w:rsidRDefault="00667526" w:rsidP="0066752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Едином портале государственных и муниципальных услуг (функ</w:t>
      </w:r>
      <w:r>
        <w:rPr>
          <w:sz w:val="28"/>
          <w:szCs w:val="28"/>
        </w:rPr>
        <w:t>ций) (http://www.gosuslugi.ru/)</w:t>
      </w:r>
      <w:r w:rsidR="00824FDC">
        <w:rPr>
          <w:sz w:val="28"/>
          <w:szCs w:val="28"/>
        </w:rPr>
        <w:t>.</w:t>
      </w:r>
    </w:p>
    <w:p w:rsidR="00392915" w:rsidRPr="003C6323" w:rsidRDefault="00392915" w:rsidP="00392915">
      <w:pPr>
        <w:rPr>
          <w:bCs/>
          <w:sz w:val="28"/>
          <w:szCs w:val="28"/>
        </w:rPr>
        <w:sectPr w:rsidR="00392915" w:rsidRPr="003C6323">
          <w:headerReference w:type="default" r:id="rId8"/>
          <w:pgSz w:w="11906" w:h="16838"/>
          <w:pgMar w:top="1134" w:right="567" w:bottom="1134" w:left="1134" w:header="709" w:footer="709" w:gutter="0"/>
          <w:cols w:space="720"/>
        </w:sectPr>
      </w:pPr>
    </w:p>
    <w:p w:rsidR="00392915" w:rsidRPr="00330509" w:rsidRDefault="00392915" w:rsidP="009F6E59">
      <w:pPr>
        <w:pStyle w:val="a5"/>
        <w:numPr>
          <w:ilvl w:val="0"/>
          <w:numId w:val="2"/>
        </w:numPr>
        <w:jc w:val="center"/>
        <w:rPr>
          <w:rFonts w:ascii="Times New Roman" w:hAnsi="Times New Roman" w:cs="Times New Roman"/>
          <w:sz w:val="28"/>
          <w:szCs w:val="28"/>
        </w:rPr>
      </w:pPr>
      <w:r w:rsidRPr="00330509">
        <w:rPr>
          <w:rFonts w:ascii="Times New Roman" w:hAnsi="Times New Roman" w:cs="Times New Roman"/>
          <w:bCs/>
          <w:sz w:val="28"/>
          <w:szCs w:val="28"/>
        </w:rPr>
        <w:lastRenderedPageBreak/>
        <w:t>Стандарт предоставления государственной услуги</w:t>
      </w:r>
    </w:p>
    <w:p w:rsidR="00392915" w:rsidRPr="003C6323" w:rsidRDefault="00392915" w:rsidP="00392915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253"/>
      </w:tblGrid>
      <w:tr w:rsidR="003C6323" w:rsidRPr="003C6323" w:rsidTr="00392915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2915" w:rsidRPr="003C6323" w:rsidRDefault="00392915">
            <w:pPr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государствен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2915" w:rsidRPr="003C6323" w:rsidRDefault="00392915">
            <w:pPr>
              <w:suppressAutoHyphens/>
              <w:spacing w:line="276" w:lineRule="auto"/>
              <w:ind w:left="283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uppressAutoHyphens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Выдача архивных  документов пользователю для работы в читальном зале архив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ст. 19 Закона РТ № 644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1 Закона РТ № 63-ЗРТ;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. 5.7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5.12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5.13  Правил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C6323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2. </w:t>
            </w:r>
            <w:r w:rsidRPr="003C6323">
              <w:rPr>
                <w:iCs/>
                <w:sz w:val="28"/>
                <w:szCs w:val="28"/>
                <w:lang w:eastAsia="en-US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BA4474" w:rsidP="00330509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сполнительный комитет</w:t>
            </w:r>
            <w:r w:rsidR="00392915" w:rsidRPr="003C6323">
              <w:rPr>
                <w:sz w:val="28"/>
                <w:szCs w:val="28"/>
                <w:lang w:eastAsia="en-US"/>
              </w:rPr>
              <w:t xml:space="preserve"> </w:t>
            </w:r>
            <w:r w:rsidR="00133301">
              <w:rPr>
                <w:sz w:val="28"/>
                <w:szCs w:val="28"/>
                <w:lang w:eastAsia="en-US"/>
              </w:rPr>
              <w:t xml:space="preserve">Агрызского </w:t>
            </w:r>
            <w:r w:rsidR="00392915" w:rsidRPr="003C6323">
              <w:rPr>
                <w:sz w:val="28"/>
                <w:szCs w:val="28"/>
                <w:lang w:eastAsia="en-US"/>
              </w:rPr>
              <w:t>муниципального района</w:t>
            </w:r>
          </w:p>
          <w:p w:rsidR="00392915" w:rsidRPr="003C6323" w:rsidRDefault="003C6323" w:rsidP="009F6E59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Исполнитель государственной услуги - </w:t>
            </w:r>
            <w:r w:rsidR="00392915" w:rsidRPr="003C6323">
              <w:rPr>
                <w:sz w:val="28"/>
                <w:szCs w:val="28"/>
                <w:lang w:eastAsia="en-US"/>
              </w:rPr>
              <w:t xml:space="preserve">Архивный отдел </w:t>
            </w:r>
            <w:r w:rsidR="009F6E59">
              <w:rPr>
                <w:sz w:val="28"/>
                <w:szCs w:val="28"/>
                <w:lang w:eastAsia="en-US"/>
              </w:rPr>
              <w:t>И</w:t>
            </w:r>
            <w:r w:rsidRPr="003C6323">
              <w:rPr>
                <w:sz w:val="28"/>
                <w:szCs w:val="28"/>
                <w:lang w:eastAsia="en-US"/>
              </w:rPr>
              <w:t>сполком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ст. 4 Закона РТ № 644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BA4474">
            <w:pPr>
              <w:suppressAutoHyphens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Предоставление </w:t>
            </w:r>
            <w:r w:rsidR="00BA4474">
              <w:rPr>
                <w:sz w:val="28"/>
                <w:szCs w:val="28"/>
                <w:lang w:eastAsia="en-US"/>
              </w:rPr>
              <w:t>получателю государственной услуги</w:t>
            </w:r>
            <w:r w:rsidRPr="003C6323">
              <w:rPr>
                <w:sz w:val="28"/>
                <w:szCs w:val="28"/>
                <w:lang w:eastAsia="en-US"/>
              </w:rPr>
              <w:t xml:space="preserve"> по теме исследования архивных дел, научно-справочного аппарата (описи, каталоги, базы данных, картотеки, путеводители, систематические перечни документов), изданий научно-справочной библиотеки архива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1 ст. 24 Федерального закона № 125-ФЗ; </w:t>
            </w:r>
          </w:p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п. 5.13. Правил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3C6323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>. 3.1.1, 3.1.2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3.1.4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3.1.5</w:t>
            </w:r>
            <w:r w:rsidR="003C6323" w:rsidRPr="003C6323">
              <w:rPr>
                <w:sz w:val="28"/>
                <w:szCs w:val="28"/>
                <w:lang w:eastAsia="en-US"/>
              </w:rPr>
              <w:t>, 3.1.6</w:t>
            </w:r>
            <w:r w:rsidRPr="003C6323">
              <w:rPr>
                <w:sz w:val="28"/>
                <w:szCs w:val="28"/>
                <w:lang w:eastAsia="en-US"/>
              </w:rPr>
              <w:t xml:space="preserve"> Порядка 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4.</w:t>
            </w:r>
            <w:r w:rsidRPr="003C6323">
              <w:rPr>
                <w:sz w:val="28"/>
                <w:szCs w:val="28"/>
                <w:lang w:val="en-US" w:eastAsia="en-US"/>
              </w:rPr>
              <w:t> </w:t>
            </w:r>
            <w:r w:rsidRPr="003C6323">
              <w:rPr>
                <w:sz w:val="28"/>
                <w:szCs w:val="28"/>
                <w:lang w:eastAsia="en-US"/>
              </w:rPr>
              <w:t xml:space="preserve">Срок предоставления государственной услуги, </w:t>
            </w:r>
            <w:r w:rsidRPr="003C6323">
              <w:rPr>
                <w:iCs/>
                <w:sz w:val="28"/>
                <w:szCs w:val="28"/>
                <w:lang w:eastAsia="en-US"/>
              </w:rPr>
              <w:t xml:space="preserve">в том числе с учетом необходимости обращения в организации, участвующие в </w:t>
            </w:r>
            <w:r w:rsidRPr="003C6323">
              <w:rPr>
                <w:iCs/>
                <w:sz w:val="28"/>
                <w:szCs w:val="28"/>
                <w:lang w:eastAsia="en-US"/>
              </w:rPr>
              <w:lastRenderedPageBreak/>
              <w:t>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uppressAutoHyphens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В день обращения заявителя</w:t>
            </w:r>
            <w:r w:rsidR="00330509">
              <w:rPr>
                <w:sz w:val="28"/>
                <w:szCs w:val="28"/>
                <w:lang w:eastAsia="en-US"/>
              </w:rPr>
              <w:t>.</w:t>
            </w:r>
          </w:p>
          <w:p w:rsidR="00F532CB" w:rsidRPr="00B54F95" w:rsidRDefault="00DF15B7" w:rsidP="007522F2">
            <w:pPr>
              <w:suppressAutoHyphens/>
              <w:spacing w:line="276" w:lineRule="auto"/>
              <w:ind w:left="34" w:firstLine="567"/>
              <w:jc w:val="both"/>
              <w:rPr>
                <w:strike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озможность приостановления срока предоставления государственной услуги не предусмотр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C6323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3C6323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>. 2.3, 3.1.5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3.1.6 Порядка 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5.</w:t>
            </w:r>
            <w:r w:rsidRPr="003C6323">
              <w:rPr>
                <w:sz w:val="28"/>
                <w:szCs w:val="28"/>
                <w:lang w:val="en-US" w:eastAsia="en-US"/>
              </w:rPr>
              <w:t> </w:t>
            </w:r>
            <w:r w:rsidRPr="003C6323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3C6323">
              <w:rPr>
                <w:iCs/>
                <w:sz w:val="28"/>
                <w:szCs w:val="28"/>
                <w:lang w:eastAsia="en-US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ри личном (письменном) обращении:</w:t>
            </w:r>
          </w:p>
          <w:p w:rsidR="00392915" w:rsidRPr="003C6323" w:rsidRDefault="00392915" w:rsidP="00330509">
            <w:pPr>
              <w:spacing w:line="276" w:lineRule="auto"/>
              <w:ind w:left="33"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1. Заявление или письмо организации, направившей пользователя в архив или заявление пользователя о продлении срока работы в читальном зале.</w:t>
            </w:r>
          </w:p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В личном заявлении или письме указываются фамилия, имя, отчество пользовател</w:t>
            </w:r>
            <w:r w:rsidR="009F6E59">
              <w:rPr>
                <w:sz w:val="28"/>
                <w:szCs w:val="28"/>
                <w:lang w:eastAsia="en-US"/>
              </w:rPr>
              <w:t>я</w:t>
            </w:r>
            <w:r w:rsidRPr="003C6323">
              <w:rPr>
                <w:sz w:val="28"/>
                <w:szCs w:val="28"/>
                <w:lang w:eastAsia="en-US"/>
              </w:rPr>
              <w:t>, должность, ученое звание, ученая степень, тема и хронологические рамки и цель исследования.</w:t>
            </w:r>
          </w:p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 Документы, удостоверяющие личность.</w:t>
            </w:r>
          </w:p>
          <w:p w:rsidR="00392915" w:rsidRPr="003C6323" w:rsidRDefault="00392915" w:rsidP="007522F2">
            <w:pPr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  <w:p w:rsidR="00CA671A" w:rsidRPr="00CC3DD3" w:rsidRDefault="00CA671A" w:rsidP="007522F2">
            <w:pPr>
              <w:autoSpaceDE w:val="0"/>
              <w:autoSpaceDN w:val="0"/>
              <w:adjustRightInd w:val="0"/>
              <w:spacing w:line="276" w:lineRule="auto"/>
              <w:ind w:firstLine="709"/>
              <w:jc w:val="both"/>
              <w:rPr>
                <w:sz w:val="28"/>
                <w:szCs w:val="28"/>
              </w:rPr>
            </w:pPr>
            <w:r w:rsidRPr="003C6323">
              <w:rPr>
                <w:sz w:val="28"/>
                <w:szCs w:val="28"/>
              </w:rPr>
              <w:t>Бланк заявления для получения государственной услуги заявитель может получить при личном обращении в Исполком,</w:t>
            </w:r>
            <w:r w:rsidR="00CC3DD3">
              <w:rPr>
                <w:sz w:val="28"/>
                <w:szCs w:val="28"/>
                <w:lang w:eastAsia="en-US"/>
              </w:rPr>
              <w:t xml:space="preserve"> МФЦ</w:t>
            </w:r>
            <w:r w:rsidRPr="003C6323">
              <w:rPr>
                <w:sz w:val="28"/>
                <w:szCs w:val="28"/>
                <w:lang w:eastAsia="en-US"/>
              </w:rPr>
              <w:t>, в удаленных рабочих местах МФЦ</w:t>
            </w:r>
            <w:r w:rsidRPr="003C6323">
              <w:rPr>
                <w:sz w:val="28"/>
                <w:szCs w:val="28"/>
              </w:rPr>
              <w:t>. Электронные формы бланков заявления размещены на официальном сайте Исполкома</w:t>
            </w:r>
            <w:r w:rsidR="00CC3DD3">
              <w:rPr>
                <w:sz w:val="28"/>
                <w:szCs w:val="28"/>
              </w:rPr>
              <w:t xml:space="preserve">, на </w:t>
            </w:r>
            <w:r w:rsidR="00CC3DD3">
              <w:rPr>
                <w:sz w:val="28"/>
                <w:szCs w:val="28"/>
              </w:rPr>
              <w:lastRenderedPageBreak/>
              <w:t xml:space="preserve">официальном сайте Исполкома, </w:t>
            </w:r>
            <w:r w:rsidR="00CC3DD3" w:rsidRPr="003C6323">
              <w:rPr>
                <w:sz w:val="28"/>
                <w:szCs w:val="28"/>
              </w:rPr>
              <w:t>Портале государственных и муниципальных услуг Республики Тата</w:t>
            </w:r>
            <w:r w:rsidR="00CC3DD3">
              <w:rPr>
                <w:sz w:val="28"/>
                <w:szCs w:val="28"/>
              </w:rPr>
              <w:t xml:space="preserve">рстан, </w:t>
            </w:r>
            <w:r w:rsidR="00CC3DD3" w:rsidRPr="00AD4B48">
              <w:rPr>
                <w:sz w:val="28"/>
                <w:szCs w:val="28"/>
              </w:rPr>
              <w:t>Едином портале государственны</w:t>
            </w:r>
            <w:r w:rsidR="00CC3DD3">
              <w:rPr>
                <w:sz w:val="28"/>
                <w:szCs w:val="28"/>
              </w:rPr>
              <w:t>х и муниципальных услуг</w:t>
            </w:r>
            <w:r w:rsidRPr="003C6323">
              <w:rPr>
                <w:sz w:val="28"/>
                <w:szCs w:val="28"/>
              </w:rPr>
              <w:t>.</w:t>
            </w:r>
          </w:p>
          <w:p w:rsidR="00CA671A" w:rsidRPr="003C6323" w:rsidRDefault="00CA671A" w:rsidP="007522F2">
            <w:pPr>
              <w:pStyle w:val="ConsPlusNonformat"/>
              <w:spacing w:line="276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C6323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CA671A" w:rsidRPr="003C6323" w:rsidRDefault="00CA671A" w:rsidP="007522F2">
            <w:pPr>
              <w:pStyle w:val="ConsPlusNonformat"/>
              <w:spacing w:line="276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C6323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CA671A" w:rsidRPr="003C6323" w:rsidRDefault="00CA671A" w:rsidP="007522F2">
            <w:pPr>
              <w:pStyle w:val="ConsPlusNonformat"/>
              <w:spacing w:line="276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C6323">
              <w:rPr>
                <w:rFonts w:ascii="Times New Roman" w:hAnsi="Times New Roman"/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CA671A" w:rsidRPr="003C6323" w:rsidRDefault="00CA671A" w:rsidP="007522F2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proofErr w:type="gramStart"/>
            <w:r w:rsidRPr="003C6323">
              <w:rPr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</w:t>
            </w:r>
            <w:r w:rsidR="007522F2">
              <w:rPr>
                <w:sz w:val="28"/>
                <w:szCs w:val="28"/>
              </w:rPr>
              <w:t xml:space="preserve">простой </w:t>
            </w:r>
            <w:r w:rsidRPr="003C6323">
              <w:rPr>
                <w:sz w:val="28"/>
                <w:szCs w:val="28"/>
              </w:rPr>
              <w:t>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</w:t>
            </w:r>
            <w:r w:rsidR="007522F2">
              <w:rPr>
                <w:sz w:val="28"/>
                <w:szCs w:val="28"/>
              </w:rPr>
              <w:t xml:space="preserve">, официальный сайт Исполкома, </w:t>
            </w:r>
            <w:r w:rsidR="007522F2" w:rsidRPr="003C6323">
              <w:rPr>
                <w:sz w:val="28"/>
                <w:szCs w:val="28"/>
              </w:rPr>
              <w:t>Портал государственных и муниципальных услуг Республики Тата</w:t>
            </w:r>
            <w:r w:rsidR="007522F2">
              <w:rPr>
                <w:sz w:val="28"/>
                <w:szCs w:val="28"/>
              </w:rPr>
              <w:t xml:space="preserve">рстан, </w:t>
            </w:r>
            <w:r w:rsidR="007522F2" w:rsidRPr="00AD4B48">
              <w:rPr>
                <w:sz w:val="28"/>
                <w:szCs w:val="28"/>
              </w:rPr>
              <w:t>Един</w:t>
            </w:r>
            <w:r w:rsidR="007522F2">
              <w:rPr>
                <w:sz w:val="28"/>
                <w:szCs w:val="28"/>
              </w:rPr>
              <w:t>ый</w:t>
            </w:r>
            <w:r w:rsidR="007522F2" w:rsidRPr="00AD4B48">
              <w:rPr>
                <w:sz w:val="28"/>
                <w:szCs w:val="28"/>
              </w:rPr>
              <w:t xml:space="preserve"> портал государственны</w:t>
            </w:r>
            <w:r w:rsidR="007522F2">
              <w:rPr>
                <w:sz w:val="28"/>
                <w:szCs w:val="28"/>
              </w:rPr>
              <w:t>х и муниципальных услуг</w:t>
            </w:r>
            <w:proofErr w:type="gramEnd"/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3C6323">
              <w:rPr>
                <w:sz w:val="28"/>
                <w:szCs w:val="28"/>
                <w:lang w:eastAsia="en-US"/>
              </w:rPr>
              <w:lastRenderedPageBreak/>
              <w:t>пп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>. 2.1</w:t>
            </w:r>
            <w:r w:rsidR="003C6323" w:rsidRPr="003C6323">
              <w:rPr>
                <w:sz w:val="28"/>
                <w:szCs w:val="28"/>
                <w:lang w:eastAsia="en-US"/>
              </w:rPr>
              <w:t>, 2.2</w:t>
            </w:r>
            <w:r w:rsidRPr="003C6323">
              <w:rPr>
                <w:sz w:val="28"/>
                <w:szCs w:val="28"/>
                <w:lang w:eastAsia="en-US"/>
              </w:rPr>
              <w:t xml:space="preserve"> Порядка 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9F6E5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 xml:space="preserve">2.6.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нормативными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3C6323">
              <w:rPr>
                <w:lang w:eastAsia="en-US"/>
              </w:rPr>
              <w:t xml:space="preserve">, </w:t>
            </w:r>
            <w:r w:rsidRPr="003C6323">
              <w:rPr>
                <w:iCs/>
                <w:sz w:val="28"/>
                <w:szCs w:val="28"/>
                <w:lang w:eastAsia="en-US"/>
              </w:rPr>
              <w:t>а также способы их получения заявител</w:t>
            </w:r>
            <w:r w:rsidR="009F6E59">
              <w:rPr>
                <w:iCs/>
                <w:sz w:val="28"/>
                <w:szCs w:val="28"/>
                <w:lang w:eastAsia="en-US"/>
              </w:rPr>
              <w:t>ем</w:t>
            </w:r>
            <w:r w:rsidRPr="003C6323">
              <w:rPr>
                <w:iCs/>
                <w:sz w:val="28"/>
                <w:szCs w:val="28"/>
                <w:lang w:eastAsia="en-US"/>
              </w:rPr>
              <w:t>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D1BE5" w:rsidP="00330509">
            <w:pPr>
              <w:suppressAutoHyphens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ред</w:t>
            </w:r>
            <w:r w:rsidR="00392915" w:rsidRPr="003C6323">
              <w:rPr>
                <w:sz w:val="28"/>
                <w:szCs w:val="28"/>
                <w:lang w:eastAsia="en-US"/>
              </w:rPr>
              <w:t>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7.</w:t>
            </w:r>
            <w:r w:rsidRPr="003C6323">
              <w:rPr>
                <w:sz w:val="28"/>
                <w:szCs w:val="28"/>
                <w:lang w:val="en-US" w:eastAsia="en-US"/>
              </w:rPr>
              <w:t> </w:t>
            </w:r>
            <w:r w:rsidRPr="003C6323">
              <w:rPr>
                <w:sz w:val="28"/>
                <w:szCs w:val="28"/>
                <w:lang w:eastAsia="en-US"/>
              </w:rPr>
              <w:t xml:space="preserve"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>предоставления</w:t>
            </w:r>
            <w:proofErr w:type="gramEnd"/>
            <w:r w:rsidRPr="003C6323">
              <w:rPr>
                <w:sz w:val="28"/>
                <w:szCs w:val="28"/>
                <w:lang w:eastAsia="en-US"/>
              </w:rPr>
              <w:t xml:space="preserve"> государственной услуги и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>которое</w:t>
            </w:r>
            <w:proofErr w:type="gramEnd"/>
            <w:r w:rsidRPr="003C6323">
              <w:rPr>
                <w:sz w:val="28"/>
                <w:szCs w:val="28"/>
                <w:lang w:eastAsia="en-US"/>
              </w:rPr>
              <w:t xml:space="preserve"> осуществляется органом исполнительной власти, предоставляющим государственную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tabs>
                <w:tab w:val="num" w:pos="0"/>
              </w:tabs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392915">
            <w:pPr>
              <w:widowControl w:val="0"/>
              <w:suppressAutoHyphens/>
              <w:spacing w:line="276" w:lineRule="auto"/>
              <w:ind w:left="34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1. Подача документов ненадлежащим лицом</w:t>
            </w:r>
            <w:r w:rsidR="009F6E59">
              <w:rPr>
                <w:sz w:val="28"/>
                <w:szCs w:val="28"/>
                <w:lang w:eastAsia="en-US"/>
              </w:rPr>
              <w:t>.</w:t>
            </w:r>
          </w:p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392915" w:rsidRPr="003C6323" w:rsidRDefault="003C6323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.п. 3.1.1</w:t>
            </w:r>
            <w:r w:rsidR="00392915" w:rsidRPr="003C6323">
              <w:rPr>
                <w:sz w:val="28"/>
                <w:szCs w:val="28"/>
                <w:lang w:eastAsia="en-US"/>
              </w:rPr>
              <w:t xml:space="preserve"> Порядка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9.</w:t>
            </w:r>
            <w:r w:rsidRPr="003C6323">
              <w:rPr>
                <w:sz w:val="28"/>
                <w:szCs w:val="28"/>
                <w:lang w:val="en-US" w:eastAsia="en-US"/>
              </w:rPr>
              <w:t> </w:t>
            </w:r>
            <w:r w:rsidRPr="003C6323"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15B7" w:rsidRPr="00F176DF" w:rsidRDefault="00DF15B7" w:rsidP="00DF15B7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снования для приостановления срока предоставления государственной услуги не установлены.</w:t>
            </w:r>
          </w:p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3C6323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я для отказа</w:t>
            </w:r>
            <w:r w:rsidR="007B2E35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 в предоставлении государственной услуги</w:t>
            </w:r>
            <w:r w:rsidRPr="003C6323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:</w:t>
            </w:r>
          </w:p>
          <w:p w:rsidR="00392915" w:rsidRPr="003C6323" w:rsidRDefault="00260AA6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  <w:r w:rsidR="00392915" w:rsidRPr="003C6323">
              <w:rPr>
                <w:sz w:val="28"/>
                <w:szCs w:val="28"/>
                <w:lang w:eastAsia="en-US"/>
              </w:rPr>
              <w:t xml:space="preserve">. Ограничения на использование документов, установленные в соответствии с законодательством Российской Федерации и Республики Татарстан или </w:t>
            </w:r>
            <w:proofErr w:type="spellStart"/>
            <w:r w:rsidR="00392915" w:rsidRPr="003C6323">
              <w:rPr>
                <w:sz w:val="28"/>
                <w:szCs w:val="28"/>
                <w:lang w:eastAsia="en-US"/>
              </w:rPr>
              <w:t>фондообразователем</w:t>
            </w:r>
            <w:proofErr w:type="spellEnd"/>
            <w:r w:rsidR="00392915" w:rsidRPr="003C6323">
              <w:rPr>
                <w:sz w:val="28"/>
                <w:szCs w:val="28"/>
                <w:lang w:eastAsia="en-US"/>
              </w:rPr>
              <w:t xml:space="preserve"> при передаче документов на постоянное хранение. </w:t>
            </w:r>
          </w:p>
          <w:p w:rsidR="00392915" w:rsidRPr="003C6323" w:rsidRDefault="00260AA6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  <w:r w:rsidR="00392915" w:rsidRPr="003C6323">
              <w:rPr>
                <w:sz w:val="28"/>
                <w:szCs w:val="28"/>
                <w:lang w:eastAsia="en-US"/>
              </w:rPr>
              <w:t>. Неудовлетворительное физическое состояние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Ч. 8 ст. 26 Федерального закона № 125-ФЗ;</w:t>
            </w:r>
          </w:p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3C6323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>. 2.3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3.1.1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3.1.5</w:t>
            </w:r>
            <w:r w:rsidR="003C6323" w:rsidRPr="003C6323">
              <w:rPr>
                <w:sz w:val="28"/>
                <w:szCs w:val="28"/>
                <w:lang w:eastAsia="en-US"/>
              </w:rPr>
              <w:t>, 3.2</w:t>
            </w:r>
            <w:r w:rsidRPr="003C6323">
              <w:rPr>
                <w:sz w:val="28"/>
                <w:szCs w:val="28"/>
                <w:lang w:eastAsia="en-US"/>
              </w:rPr>
              <w:t xml:space="preserve"> Порядка;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3C6323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>. 2.11.7.1, 2.11.10, 5.13 Правил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2.10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9F6E59">
            <w:pPr>
              <w:suppressAutoHyphens/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Государственная услуга предоставляется на безвозмездной основе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ч. 1 ст. 8 Федерального закона № 210-ФЗ;</w:t>
            </w:r>
          </w:p>
          <w:p w:rsidR="00392915" w:rsidRPr="003C6323" w:rsidRDefault="003C6323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. 1.4</w:t>
            </w:r>
            <w:r w:rsidR="00392915" w:rsidRPr="003C6323">
              <w:rPr>
                <w:sz w:val="28"/>
                <w:szCs w:val="28"/>
                <w:lang w:eastAsia="en-US"/>
              </w:rPr>
              <w:t xml:space="preserve"> Порядка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uppressAutoHyphens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государственной услуги (заявителя) при подаче запроса и при получении результата не должен превышать 15 минут. </w:t>
            </w:r>
          </w:p>
          <w:p w:rsidR="00392915" w:rsidRPr="003C6323" w:rsidRDefault="00392915" w:rsidP="00330509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Очередность для отдельных категорий получателей государствен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13. Срок регистрации запроса заявителя о предоставлении государственной услуги</w:t>
            </w:r>
            <w:r w:rsidRPr="003C6323">
              <w:rPr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autoSpaceDE w:val="0"/>
              <w:autoSpaceDN w:val="0"/>
              <w:spacing w:line="252" w:lineRule="auto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pStyle w:val="ConsPlusNormal"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3C6323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392915" w:rsidRPr="003C6323" w:rsidRDefault="00392915" w:rsidP="00330509">
            <w:pPr>
              <w:pStyle w:val="ConsPlusNormal"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3C6323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392915" w:rsidRPr="003C6323" w:rsidRDefault="00392915" w:rsidP="00330509">
            <w:pPr>
              <w:autoSpaceDE w:val="0"/>
              <w:autoSpaceDN w:val="0"/>
              <w:spacing w:line="252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 xml:space="preserve">2.15.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 xml:space="preserve">Показатели доступности и качества государственной услуги, в том числе количество взаимодействия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расположенность помещения </w:t>
            </w:r>
            <w:r w:rsidR="00A01F41" w:rsidRPr="00B30D05">
              <w:rPr>
                <w:sz w:val="28"/>
                <w:szCs w:val="28"/>
                <w:lang w:eastAsia="en-US"/>
              </w:rPr>
              <w:t>архивного отдела Исполкома</w:t>
            </w:r>
            <w:r w:rsidRPr="003C6323">
              <w:rPr>
                <w:sz w:val="28"/>
                <w:szCs w:val="28"/>
                <w:lang w:eastAsia="en-US"/>
              </w:rPr>
              <w:t xml:space="preserve"> в зоне доступности общественного транспорта;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</w:t>
            </w:r>
            <w:r w:rsidR="00C56F23" w:rsidRPr="00B30D05">
              <w:rPr>
                <w:sz w:val="28"/>
                <w:szCs w:val="28"/>
                <w:lang w:eastAsia="en-US"/>
              </w:rPr>
              <w:t>на сайте Агрызского муниципального района</w:t>
            </w:r>
            <w:r w:rsidRPr="003C6323">
              <w:rPr>
                <w:sz w:val="28"/>
                <w:szCs w:val="28"/>
                <w:lang w:eastAsia="en-US"/>
              </w:rPr>
              <w:t xml:space="preserve"> в сети «Интернет», Портале государственных и муниципал</w:t>
            </w:r>
            <w:r w:rsidR="002F2470">
              <w:rPr>
                <w:sz w:val="28"/>
                <w:szCs w:val="28"/>
                <w:lang w:eastAsia="en-US"/>
              </w:rPr>
              <w:t>ьных услуг Республики Татарстан</w:t>
            </w:r>
            <w:r w:rsidR="007B2E35">
              <w:rPr>
                <w:sz w:val="28"/>
                <w:szCs w:val="28"/>
                <w:lang w:eastAsia="en-US"/>
              </w:rPr>
              <w:t xml:space="preserve">, </w:t>
            </w:r>
            <w:r w:rsidR="007B2E35" w:rsidRPr="00AD4B48">
              <w:rPr>
                <w:sz w:val="28"/>
                <w:szCs w:val="28"/>
              </w:rPr>
              <w:t>Едином портале государственны</w:t>
            </w:r>
            <w:r w:rsidR="007B2E35">
              <w:rPr>
                <w:sz w:val="28"/>
                <w:szCs w:val="28"/>
              </w:rPr>
              <w:t>х и муниципальных услуг</w:t>
            </w:r>
            <w:r w:rsidR="003C6323" w:rsidRPr="003C6323">
              <w:rPr>
                <w:sz w:val="28"/>
                <w:szCs w:val="28"/>
                <w:lang w:eastAsia="en-US"/>
              </w:rPr>
              <w:t>;</w:t>
            </w:r>
          </w:p>
          <w:p w:rsidR="003C6323" w:rsidRPr="003C6323" w:rsidRDefault="003C6323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оказание помощи инвалидам в преодолении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барьеров, мешающих получению ими услуг наравне с другими лицами.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Качество предоставления государственной услуги характеризуется отсутствием: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нарушений сроков предоставления государственной услуги;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ри предоставлении государственной услуги в МФЦ, в удаленных рабочих местах МФЦ  консультацию, прием и выдачу документов осуществляет специалист МФЦ.</w:t>
            </w:r>
          </w:p>
          <w:p w:rsidR="00392915" w:rsidRPr="003C6323" w:rsidRDefault="00392915" w:rsidP="007B2E35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 xml:space="preserve">Информация о ходе предоставления государственной услуги может быть получена заявителем на сайте </w:t>
            </w:r>
            <w:r w:rsidR="007B2E35">
              <w:rPr>
                <w:sz w:val="28"/>
                <w:szCs w:val="28"/>
                <w:lang w:eastAsia="en-US"/>
              </w:rPr>
              <w:t>Исполкома</w:t>
            </w:r>
            <w:r w:rsidRPr="003C6323">
              <w:rPr>
                <w:sz w:val="28"/>
                <w:szCs w:val="28"/>
                <w:lang w:eastAsia="en-US"/>
              </w:rPr>
              <w:t>, на Портале государственных и муниципальных услуг Республики Татарстан, Едином портале государственных и муниципальных услуг, в МФЦ, удаленных рабочих местах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autoSpaceDE w:val="0"/>
              <w:autoSpaceDN w:val="0"/>
              <w:adjustRightInd w:val="0"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16. Особенности предоставления государствен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tabs>
                <w:tab w:val="num" w:pos="0"/>
              </w:tabs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7B2E35" w:rsidRDefault="007B2E35" w:rsidP="007B2E35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3C6323">
              <w:rPr>
                <w:sz w:val="28"/>
                <w:szCs w:val="28"/>
              </w:rPr>
              <w:t>официальн</w:t>
            </w:r>
            <w:r>
              <w:rPr>
                <w:sz w:val="28"/>
                <w:szCs w:val="28"/>
              </w:rPr>
              <w:t>ого</w:t>
            </w:r>
            <w:r w:rsidRPr="003C6323">
              <w:rPr>
                <w:sz w:val="28"/>
                <w:szCs w:val="28"/>
              </w:rPr>
              <w:t xml:space="preserve"> сайт</w:t>
            </w:r>
            <w:r>
              <w:rPr>
                <w:sz w:val="28"/>
                <w:szCs w:val="28"/>
              </w:rPr>
              <w:t>а</w:t>
            </w:r>
            <w:r w:rsidRPr="003C6323">
              <w:rPr>
                <w:sz w:val="28"/>
                <w:szCs w:val="28"/>
              </w:rPr>
              <w:t xml:space="preserve"> Исполкома (http://</w:t>
            </w:r>
            <w:r w:rsidR="00C30E3A">
              <w:rPr>
                <w:sz w:val="28"/>
                <w:szCs w:val="28"/>
              </w:rPr>
              <w:t xml:space="preserve"> </w:t>
            </w:r>
            <w:r w:rsidR="00C30E3A" w:rsidRPr="00A632DC">
              <w:rPr>
                <w:sz w:val="28"/>
                <w:szCs w:val="28"/>
              </w:rPr>
              <w:t>agryz.tatarstan.ru</w:t>
            </w:r>
            <w:r w:rsidRPr="003C6323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</w:rPr>
              <w:t>;</w:t>
            </w:r>
          </w:p>
          <w:p w:rsidR="007B2E35" w:rsidRDefault="007B2E35" w:rsidP="007B2E35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3C6323">
              <w:rPr>
                <w:sz w:val="28"/>
                <w:szCs w:val="28"/>
              </w:rPr>
              <w:t>Портал</w:t>
            </w:r>
            <w:r>
              <w:rPr>
                <w:sz w:val="28"/>
                <w:szCs w:val="28"/>
              </w:rPr>
              <w:t>а</w:t>
            </w:r>
            <w:r w:rsidRPr="003C6323">
              <w:rPr>
                <w:sz w:val="28"/>
                <w:szCs w:val="28"/>
              </w:rPr>
              <w:t xml:space="preserve"> государственных и муниципальных услуг Республики Татарстан (http://uslugi.tatar.ru/);</w:t>
            </w:r>
          </w:p>
          <w:p w:rsidR="007B2E35" w:rsidRPr="003C6323" w:rsidRDefault="007B2E35" w:rsidP="007B2E35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</w:rPr>
              <w:t>Едино</w:t>
            </w:r>
            <w:r>
              <w:rPr>
                <w:sz w:val="28"/>
                <w:szCs w:val="28"/>
              </w:rPr>
              <w:t>го</w:t>
            </w:r>
            <w:r w:rsidRPr="00AD4B48">
              <w:rPr>
                <w:sz w:val="28"/>
                <w:szCs w:val="28"/>
              </w:rPr>
              <w:t xml:space="preserve"> портал</w:t>
            </w:r>
            <w:r>
              <w:rPr>
                <w:sz w:val="28"/>
                <w:szCs w:val="28"/>
              </w:rPr>
              <w:t>а</w:t>
            </w:r>
            <w:r w:rsidRPr="00AD4B48">
              <w:rPr>
                <w:sz w:val="28"/>
                <w:szCs w:val="28"/>
              </w:rPr>
              <w:t xml:space="preserve"> государственных и муниципальных услуг (функ</w:t>
            </w:r>
            <w:r>
              <w:rPr>
                <w:sz w:val="28"/>
                <w:szCs w:val="28"/>
              </w:rPr>
              <w:t>ций) (http://www.gosuslugi.ru/).</w:t>
            </w:r>
          </w:p>
          <w:p w:rsidR="00392915" w:rsidRPr="003C6323" w:rsidRDefault="00392915" w:rsidP="00330509">
            <w:pPr>
              <w:tabs>
                <w:tab w:val="num" w:pos="0"/>
              </w:tabs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7B2E35">
              <w:rPr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trike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ч. 1 ст. 19 Федерального закона № 59-ФЗ</w:t>
            </w:r>
          </w:p>
        </w:tc>
      </w:tr>
    </w:tbl>
    <w:p w:rsidR="00392915" w:rsidRPr="003C6323" w:rsidRDefault="00392915" w:rsidP="00392915">
      <w:pPr>
        <w:rPr>
          <w:bCs/>
          <w:sz w:val="28"/>
          <w:szCs w:val="28"/>
        </w:rPr>
        <w:sectPr w:rsidR="00392915" w:rsidRPr="003C6323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392915" w:rsidRPr="00010C28" w:rsidRDefault="00392915" w:rsidP="00010C28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A46106">
        <w:rPr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1. Описание последовательности действий при предоставлении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1.1. предоставление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</w:t>
      </w:r>
      <w:r w:rsidRPr="003C6323">
        <w:rPr>
          <w:bCs/>
          <w:spacing w:val="2"/>
          <w:sz w:val="28"/>
          <w:szCs w:val="28"/>
        </w:rPr>
        <w:t>услуги по</w:t>
      </w:r>
      <w:r w:rsidRPr="003C6323">
        <w:rPr>
          <w:spacing w:val="2"/>
          <w:sz w:val="28"/>
          <w:szCs w:val="28"/>
        </w:rPr>
        <w:t xml:space="preserve"> </w:t>
      </w:r>
      <w:r w:rsidRPr="003C6323">
        <w:rPr>
          <w:bCs/>
          <w:spacing w:val="2"/>
          <w:sz w:val="28"/>
          <w:szCs w:val="28"/>
        </w:rPr>
        <w:t>выдаче архивных  документов пользователю для работы в читальном зале муниципального архива</w:t>
      </w:r>
      <w:r w:rsidRPr="003C6323">
        <w:rPr>
          <w:spacing w:val="2"/>
          <w:sz w:val="28"/>
          <w:szCs w:val="28"/>
        </w:rPr>
        <w:t xml:space="preserve"> включает в себя следующие процедуры: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1) консультирование заявителя;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2) принятие и регистрация заявления;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 3) проверка документов и выдача анкеты;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 4) выдача заявителю для заполнения бланка заказа (требования) на предоставление документов, копий фонда пользования, описей;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5) выявление и подготовка архивных документов пользователю для работы в читальном зале муниципального архива</w:t>
      </w:r>
      <w:r w:rsidR="009F6E59">
        <w:rPr>
          <w:spacing w:val="2"/>
          <w:sz w:val="28"/>
          <w:szCs w:val="28"/>
        </w:rPr>
        <w:t>;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 6) выдача архивных документов для работы в читальном зале</w:t>
      </w:r>
      <w:r w:rsidR="00CC3DD3">
        <w:rPr>
          <w:spacing w:val="2"/>
          <w:sz w:val="28"/>
          <w:szCs w:val="28"/>
        </w:rPr>
        <w:t>.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1.2. Блок-схема последовательности действий по предоставлению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 представлена в приложении № 2.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2. Оказание консультаций заявителю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2.1. Заявитель вправе обратиться в Отдел  лично, по телефону и/или письменно, в том числе по электронной почте, для получения консультаций о порядке получения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.</w:t>
      </w:r>
    </w:p>
    <w:p w:rsidR="00392915" w:rsidRPr="003C6323" w:rsidRDefault="00392915" w:rsidP="00330509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. Подача запроса, инициирующего предоставление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, не требует оказания помощи заявителю в части оформления документов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Результат процедуры: консультация заявителя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3. Прием и регистрация заявления</w:t>
      </w:r>
    </w:p>
    <w:p w:rsidR="00392915" w:rsidRPr="003C6323" w:rsidRDefault="00392915" w:rsidP="007B2E3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3.3.1. Заявитель (его представитель) лично или через МФЦ на бумажном носителе, в электронном виде через официальный сайт Исполкома</w:t>
      </w:r>
      <w:r w:rsidR="007B2E35">
        <w:rPr>
          <w:sz w:val="28"/>
          <w:szCs w:val="28"/>
        </w:rPr>
        <w:t xml:space="preserve">, </w:t>
      </w:r>
      <w:r w:rsidR="007B2E35" w:rsidRPr="003C6323">
        <w:rPr>
          <w:sz w:val="28"/>
          <w:szCs w:val="28"/>
        </w:rPr>
        <w:t>Портал государственных и муниципал</w:t>
      </w:r>
      <w:r w:rsidR="007B2E35">
        <w:rPr>
          <w:sz w:val="28"/>
          <w:szCs w:val="28"/>
        </w:rPr>
        <w:t xml:space="preserve">ьных услуг Республики Татарстан, </w:t>
      </w:r>
      <w:r w:rsidR="007B2E35" w:rsidRPr="00AD4B48">
        <w:rPr>
          <w:sz w:val="28"/>
          <w:szCs w:val="28"/>
        </w:rPr>
        <w:t>Един</w:t>
      </w:r>
      <w:r w:rsidR="007B2E35">
        <w:rPr>
          <w:sz w:val="28"/>
          <w:szCs w:val="28"/>
        </w:rPr>
        <w:t>ый портал</w:t>
      </w:r>
      <w:r w:rsidR="007B2E35" w:rsidRPr="00AD4B48">
        <w:rPr>
          <w:sz w:val="28"/>
          <w:szCs w:val="28"/>
        </w:rPr>
        <w:t xml:space="preserve"> государственных и муниципальных услуг (функ</w:t>
      </w:r>
      <w:r w:rsidR="007B2E35">
        <w:rPr>
          <w:sz w:val="28"/>
          <w:szCs w:val="28"/>
        </w:rPr>
        <w:t xml:space="preserve">ций) </w:t>
      </w:r>
      <w:r w:rsidRPr="003C6323">
        <w:rPr>
          <w:sz w:val="28"/>
          <w:szCs w:val="28"/>
        </w:rPr>
        <w:t>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3.</w:t>
      </w:r>
    </w:p>
    <w:p w:rsidR="00392915" w:rsidRPr="003C6323" w:rsidRDefault="00392915" w:rsidP="002451CD">
      <w:pPr>
        <w:tabs>
          <w:tab w:val="num" w:pos="0"/>
        </w:tabs>
        <w:spacing w:line="276" w:lineRule="auto"/>
        <w:ind w:firstLine="709"/>
        <w:jc w:val="both"/>
        <w:rPr>
          <w:szCs w:val="28"/>
          <w:lang w:eastAsia="en-US"/>
        </w:rPr>
      </w:pPr>
      <w:r w:rsidRPr="003C6323">
        <w:rPr>
          <w:sz w:val="28"/>
          <w:szCs w:val="28"/>
        </w:rPr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</w:t>
      </w:r>
      <w:r w:rsidRPr="003C6323">
        <w:rPr>
          <w:sz w:val="28"/>
          <w:szCs w:val="28"/>
        </w:rPr>
        <w:lastRenderedPageBreak/>
        <w:t xml:space="preserve">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392915" w:rsidRPr="003C6323" w:rsidRDefault="00392915" w:rsidP="002451CD">
      <w:pPr>
        <w:tabs>
          <w:tab w:val="num" w:pos="0"/>
        </w:tabs>
        <w:spacing w:line="276" w:lineRule="auto"/>
        <w:ind w:firstLine="709"/>
        <w:jc w:val="both"/>
        <w:rPr>
          <w:szCs w:val="28"/>
          <w:lang w:eastAsia="en-US"/>
        </w:rPr>
      </w:pPr>
      <w:r w:rsidRPr="003C6323">
        <w:rPr>
          <w:sz w:val="28"/>
          <w:szCs w:val="28"/>
        </w:rPr>
        <w:t xml:space="preserve"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</w:t>
      </w:r>
      <w:proofErr w:type="gramStart"/>
      <w:r w:rsidRPr="003C6323">
        <w:rPr>
          <w:sz w:val="28"/>
          <w:szCs w:val="28"/>
        </w:rPr>
        <w:t>регистрирует поступившее заявление и направляет</w:t>
      </w:r>
      <w:proofErr w:type="gramEnd"/>
      <w:r w:rsidRPr="003C6323">
        <w:rPr>
          <w:sz w:val="28"/>
          <w:szCs w:val="28"/>
        </w:rPr>
        <w:t xml:space="preserve"> в электронном  и бумажном виде в Отдел.</w:t>
      </w:r>
    </w:p>
    <w:p w:rsidR="00392915" w:rsidRPr="003C6323" w:rsidRDefault="00392915" w:rsidP="00330509">
      <w:pPr>
        <w:suppressAutoHyphens/>
        <w:ind w:firstLine="709"/>
        <w:jc w:val="both"/>
        <w:rPr>
          <w:bCs/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Процедура, устанавливаемая настоящим пунктом, осуществляется </w:t>
      </w:r>
      <w:r w:rsidRPr="003C6323">
        <w:rPr>
          <w:bCs/>
          <w:spacing w:val="2"/>
          <w:sz w:val="28"/>
          <w:szCs w:val="28"/>
        </w:rPr>
        <w:t xml:space="preserve">в течение одного </w:t>
      </w:r>
      <w:r w:rsidR="003C6323" w:rsidRPr="003C6323">
        <w:rPr>
          <w:bCs/>
          <w:spacing w:val="2"/>
          <w:sz w:val="28"/>
          <w:szCs w:val="28"/>
        </w:rPr>
        <w:t xml:space="preserve">рабочего </w:t>
      </w:r>
      <w:r w:rsidRPr="003C6323">
        <w:rPr>
          <w:bCs/>
          <w:spacing w:val="2"/>
          <w:sz w:val="28"/>
          <w:szCs w:val="28"/>
        </w:rPr>
        <w:t>дня с момента поступления запрос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bCs/>
          <w:spacing w:val="2"/>
          <w:sz w:val="28"/>
          <w:szCs w:val="28"/>
        </w:rPr>
        <w:t>3.4. Выдача архивных  документов пользователю для работы в читальном зале муниципального архива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4.1. Специалист Отдела осуществляет: 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ку наличия всех необходимых документов и их соответствие установленным требованиям (надлежаще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В случае отсутствия замечаний специалист Отдела осуществляет прием и регистрацию заявления. 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В случае</w:t>
      </w:r>
      <w:proofErr w:type="gramStart"/>
      <w:r w:rsidRPr="003C6323">
        <w:rPr>
          <w:spacing w:val="2"/>
          <w:sz w:val="28"/>
          <w:szCs w:val="28"/>
        </w:rPr>
        <w:t>,</w:t>
      </w:r>
      <w:proofErr w:type="gramEnd"/>
      <w:r w:rsidRPr="003C6323">
        <w:rPr>
          <w:spacing w:val="2"/>
          <w:sz w:val="28"/>
          <w:szCs w:val="28"/>
        </w:rPr>
        <w:t xml:space="preserve">  если заявление поступило впервые, выдает заявителю анкету установленного образца для заполнения (приложение №4). В случае наличия оснований для отказа в приеме документов, предусмотренных пунктом 2.8 настоящего Регламента, специалист Отдела </w:t>
      </w:r>
      <w:proofErr w:type="gramStart"/>
      <w:r w:rsidRPr="003C6323">
        <w:rPr>
          <w:spacing w:val="2"/>
          <w:sz w:val="28"/>
          <w:szCs w:val="28"/>
        </w:rPr>
        <w:t>уведомляет заявителя о наличии препятствий для регистрации заявления и возвращает</w:t>
      </w:r>
      <w:proofErr w:type="gramEnd"/>
      <w:r w:rsidRPr="003C6323">
        <w:rPr>
          <w:spacing w:val="2"/>
          <w:sz w:val="28"/>
          <w:szCs w:val="28"/>
        </w:rPr>
        <w:t xml:space="preserve"> ему документы с письменным объяснением содержания выявленных недостатков в представленных документах. 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bookmarkStart w:id="1" w:name="603"/>
      <w:bookmarkEnd w:id="1"/>
      <w:r w:rsidRPr="003C6323">
        <w:rPr>
          <w:spacing w:val="2"/>
          <w:sz w:val="28"/>
          <w:szCs w:val="28"/>
        </w:rPr>
        <w:t>В случае</w:t>
      </w:r>
      <w:proofErr w:type="gramStart"/>
      <w:r w:rsidRPr="003C6323">
        <w:rPr>
          <w:spacing w:val="2"/>
          <w:sz w:val="28"/>
          <w:szCs w:val="28"/>
        </w:rPr>
        <w:t>,</w:t>
      </w:r>
      <w:proofErr w:type="gramEnd"/>
      <w:r w:rsidRPr="003C6323">
        <w:rPr>
          <w:spacing w:val="2"/>
          <w:sz w:val="28"/>
          <w:szCs w:val="28"/>
        </w:rPr>
        <w:t xml:space="preserve"> если </w:t>
      </w:r>
      <w:r w:rsidR="00B6224C">
        <w:rPr>
          <w:spacing w:val="2"/>
          <w:sz w:val="28"/>
          <w:szCs w:val="28"/>
        </w:rPr>
        <w:t xml:space="preserve">поступило </w:t>
      </w:r>
      <w:r w:rsidRPr="003C6323">
        <w:rPr>
          <w:sz w:val="28"/>
          <w:szCs w:val="28"/>
          <w:lang w:eastAsia="en-US"/>
        </w:rPr>
        <w:t>заявление пользователя о продлении срока работы в читальном зале, осуществляются процедуры, предусмотренные п. 3.4.4.</w:t>
      </w:r>
    </w:p>
    <w:p w:rsidR="00392915" w:rsidRPr="003C6323" w:rsidRDefault="00392915" w:rsidP="00330509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в день прибытия заявителя.</w:t>
      </w:r>
    </w:p>
    <w:p w:rsidR="00392915" w:rsidRPr="003C6323" w:rsidRDefault="00392915" w:rsidP="00330509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Результат процедур: принятое и зарегистрированное заявление, выданная анкета или возвращенные заявителю документы. 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4.2. Заявитель знакомится с Порядком, заполняет анкету пользователя, </w:t>
      </w:r>
      <w:proofErr w:type="gramStart"/>
      <w:r w:rsidRPr="003C6323">
        <w:rPr>
          <w:spacing w:val="2"/>
          <w:sz w:val="28"/>
          <w:szCs w:val="28"/>
        </w:rPr>
        <w:t>указывает в ней тему и хронологические рамки исследования и передает</w:t>
      </w:r>
      <w:proofErr w:type="gramEnd"/>
      <w:r w:rsidRPr="003C6323">
        <w:rPr>
          <w:spacing w:val="2"/>
          <w:sz w:val="28"/>
          <w:szCs w:val="28"/>
        </w:rPr>
        <w:t xml:space="preserve"> специалисту Отдел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4B09E4">
        <w:rPr>
          <w:spacing w:val="2"/>
          <w:sz w:val="28"/>
          <w:szCs w:val="28"/>
        </w:rPr>
        <w:t>15</w:t>
      </w:r>
      <w:r w:rsidRPr="003C6323">
        <w:rPr>
          <w:spacing w:val="2"/>
          <w:sz w:val="28"/>
          <w:szCs w:val="28"/>
        </w:rPr>
        <w:t xml:space="preserve"> минут с момента получения анкеты пользователя.</w:t>
      </w:r>
    </w:p>
    <w:p w:rsidR="00392915" w:rsidRPr="003C6323" w:rsidRDefault="00392915" w:rsidP="0033050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>Результат процедур: заполненная анкета пользователя, переданная специалисту Отдела.</w:t>
      </w:r>
    </w:p>
    <w:p w:rsidR="00392915" w:rsidRPr="003C6323" w:rsidRDefault="00392915" w:rsidP="00330509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4.3. Специалист Отдела: </w:t>
      </w:r>
    </w:p>
    <w:p w:rsidR="00392915" w:rsidRPr="003C6323" w:rsidRDefault="00392915" w:rsidP="00330509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яет правильность заполнения анкеты;</w:t>
      </w:r>
    </w:p>
    <w:p w:rsidR="00392915" w:rsidRPr="003C6323" w:rsidRDefault="00392915" w:rsidP="00330509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lastRenderedPageBreak/>
        <w:t>выдает заявителю бланк заказа (требования) на выдачу документов, копий фонда пользования, описей (далее - бланк заказа) (приложение № 5)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392915" w:rsidRPr="003C6323" w:rsidRDefault="00392915" w:rsidP="0033050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>Результат процедур: выданный заявителю бланк заказ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4.4. Заявитель </w:t>
      </w:r>
      <w:proofErr w:type="gramStart"/>
      <w:r w:rsidRPr="003C6323">
        <w:rPr>
          <w:spacing w:val="2"/>
          <w:sz w:val="28"/>
          <w:szCs w:val="28"/>
        </w:rPr>
        <w:t>заполняет бланк заказа и передает</w:t>
      </w:r>
      <w:proofErr w:type="gramEnd"/>
      <w:r w:rsidRPr="003C6323">
        <w:rPr>
          <w:spacing w:val="2"/>
          <w:sz w:val="28"/>
          <w:szCs w:val="28"/>
        </w:rPr>
        <w:t xml:space="preserve"> специалисту Отдел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392915" w:rsidRPr="003C6323" w:rsidRDefault="00392915" w:rsidP="0033050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4.5. Специалист Отдела, получив бланк заказа: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яет правильность заполнения;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делает подборку описей, выборку архивных документов из хранилища;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яет состояние выдаваемых документов;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заполняет в бланке заказа графу наименования и количество выданных документов;</w:t>
      </w:r>
    </w:p>
    <w:p w:rsidR="00392915" w:rsidRPr="003C6323" w:rsidRDefault="00392915" w:rsidP="00330509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проверяет наличие оснований для отказа в предоставлении </w:t>
      </w:r>
      <w:r w:rsidR="00386DB3">
        <w:rPr>
          <w:spacing w:val="2"/>
          <w:sz w:val="28"/>
          <w:szCs w:val="28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, предусмотренных пунктами 2.</w:t>
      </w:r>
      <w:r w:rsidR="00B6224C">
        <w:rPr>
          <w:spacing w:val="2"/>
          <w:sz w:val="28"/>
          <w:szCs w:val="28"/>
        </w:rPr>
        <w:t>8. и 2.9</w:t>
      </w:r>
      <w:r w:rsidRPr="003C6323">
        <w:rPr>
          <w:spacing w:val="2"/>
          <w:sz w:val="28"/>
          <w:szCs w:val="28"/>
        </w:rPr>
        <w:t>. настоящего Регламент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В случае наличия оснований для отказа в предоставлении государственной</w:t>
      </w:r>
      <w:r w:rsidRPr="003C6323">
        <w:rPr>
          <w:spacing w:val="2"/>
          <w:sz w:val="28"/>
          <w:szCs w:val="28"/>
          <w:lang w:eastAsia="en-US"/>
        </w:rPr>
        <w:t xml:space="preserve"> </w:t>
      </w:r>
      <w:r w:rsidRPr="003C6323">
        <w:rPr>
          <w:spacing w:val="2"/>
          <w:sz w:val="28"/>
          <w:szCs w:val="28"/>
        </w:rPr>
        <w:t>услуги специалист Отдела: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B12CA6">
        <w:rPr>
          <w:spacing w:val="2"/>
          <w:sz w:val="28"/>
          <w:szCs w:val="28"/>
        </w:rPr>
        <w:t>15</w:t>
      </w:r>
      <w:r w:rsidRPr="003C6323">
        <w:rPr>
          <w:spacing w:val="2"/>
          <w:sz w:val="28"/>
          <w:szCs w:val="28"/>
        </w:rPr>
        <w:t xml:space="preserve"> минут с момента получения бланка заказа.</w:t>
      </w:r>
    </w:p>
    <w:p w:rsidR="00392915" w:rsidRPr="003C6323" w:rsidRDefault="00392915" w:rsidP="0033050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 xml:space="preserve">Результат процедур: выданные пользователю для работы документы или отказ в </w:t>
      </w:r>
      <w:r w:rsidR="00B12CA6">
        <w:rPr>
          <w:rFonts w:ascii="Times New Roman" w:hAnsi="Times New Roman" w:cs="Times New Roman"/>
          <w:spacing w:val="2"/>
          <w:sz w:val="28"/>
          <w:szCs w:val="28"/>
        </w:rPr>
        <w:t>предоставлении государственной услуги</w:t>
      </w:r>
      <w:r w:rsidRPr="003C6323">
        <w:rPr>
          <w:rFonts w:ascii="Times New Roman" w:hAnsi="Times New Roman" w:cs="Times New Roman"/>
          <w:spacing w:val="2"/>
          <w:sz w:val="28"/>
          <w:szCs w:val="28"/>
        </w:rPr>
        <w:t>.</w:t>
      </w:r>
    </w:p>
    <w:p w:rsidR="00392915" w:rsidRPr="003C6323" w:rsidRDefault="00392915" w:rsidP="0033050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3C6323">
        <w:rPr>
          <w:rFonts w:ascii="Times New Roman" w:hAnsi="Times New Roman"/>
          <w:spacing w:val="2"/>
          <w:sz w:val="28"/>
          <w:szCs w:val="28"/>
        </w:rPr>
        <w:t xml:space="preserve">3.5. Предоставление </w:t>
      </w:r>
      <w:r w:rsidR="00386DB3">
        <w:rPr>
          <w:rFonts w:ascii="Times New Roman" w:hAnsi="Times New Roman"/>
          <w:spacing w:val="2"/>
          <w:sz w:val="28"/>
          <w:szCs w:val="28"/>
        </w:rPr>
        <w:t>государственной</w:t>
      </w:r>
      <w:r w:rsidRPr="003C6323">
        <w:rPr>
          <w:rFonts w:ascii="Times New Roman" w:hAnsi="Times New Roman"/>
          <w:spacing w:val="2"/>
          <w:sz w:val="28"/>
          <w:szCs w:val="28"/>
        </w:rPr>
        <w:t xml:space="preserve"> услуги через МФЦ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5.1.  Заявитель вправе обратиться для подачи заявления о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е в МФЦ, удаленное рабочее место МФЦ. </w:t>
      </w:r>
    </w:p>
    <w:p w:rsidR="00392915" w:rsidRPr="003C6323" w:rsidRDefault="00392915" w:rsidP="0033050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3C6323">
        <w:rPr>
          <w:rFonts w:ascii="Times New Roman" w:hAnsi="Times New Roman"/>
          <w:spacing w:val="2"/>
          <w:sz w:val="28"/>
          <w:szCs w:val="28"/>
        </w:rPr>
        <w:t xml:space="preserve">3.5.2. Прием заявлений через МФЦ осуществляется в соответствии регламентом работы МФЦ, утвержденным в установленном порядке.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5.3. При поступлении заявлений из МФЦ на получение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, процедуры осуществляются в соответствии с пунктами 3.3, 3.4. настоящего типового административного регламента. </w:t>
      </w:r>
    </w:p>
    <w:p w:rsidR="00392915" w:rsidRPr="003C6323" w:rsidRDefault="00392915" w:rsidP="00330509">
      <w:pPr>
        <w:pStyle w:val="ConsPlusNonformat"/>
        <w:spacing w:line="276" w:lineRule="auto"/>
        <w:ind w:left="-142" w:right="14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3C6323">
        <w:rPr>
          <w:rFonts w:ascii="Times New Roman" w:hAnsi="Times New Roman"/>
          <w:spacing w:val="2"/>
          <w:sz w:val="28"/>
          <w:szCs w:val="28"/>
        </w:rPr>
        <w:t xml:space="preserve">3.6. Исправление технических ошибок. </w:t>
      </w:r>
    </w:p>
    <w:p w:rsidR="00392915" w:rsidRPr="003C6323" w:rsidRDefault="00392915" w:rsidP="00330509">
      <w:pPr>
        <w:pStyle w:val="ConsPlusNormal"/>
        <w:suppressAutoHyphens/>
        <w:ind w:left="-142" w:right="141"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 xml:space="preserve">В связи с тем, что результатом </w:t>
      </w:r>
      <w:r w:rsidRPr="003C6323">
        <w:rPr>
          <w:rFonts w:ascii="Times New Roman" w:hAnsi="Times New Roman" w:cs="Times New Roman"/>
          <w:spacing w:val="2"/>
          <w:sz w:val="28"/>
          <w:szCs w:val="28"/>
          <w:lang w:eastAsia="en-US"/>
        </w:rPr>
        <w:t>государственной</w:t>
      </w:r>
      <w:r w:rsidRPr="003C6323">
        <w:rPr>
          <w:rFonts w:ascii="Times New Roman" w:hAnsi="Times New Roman" w:cs="Times New Roman"/>
          <w:spacing w:val="2"/>
          <w:sz w:val="28"/>
          <w:szCs w:val="28"/>
        </w:rPr>
        <w:t xml:space="preserve"> услуги является </w:t>
      </w:r>
      <w:r w:rsidR="00AA5EC1" w:rsidRPr="003C6323">
        <w:rPr>
          <w:rFonts w:ascii="Times New Roman" w:hAnsi="Times New Roman" w:cs="Times New Roman"/>
          <w:spacing w:val="2"/>
          <w:sz w:val="28"/>
          <w:szCs w:val="28"/>
        </w:rPr>
        <w:t xml:space="preserve">не выданный Исполкомом заявителю </w:t>
      </w:r>
      <w:r w:rsidRPr="003C6323">
        <w:rPr>
          <w:rFonts w:ascii="Times New Roman" w:hAnsi="Times New Roman" w:cs="Times New Roman"/>
          <w:spacing w:val="2"/>
          <w:sz w:val="28"/>
          <w:szCs w:val="28"/>
        </w:rPr>
        <w:t>документ, исправление технических ошибок не осуществляется.</w:t>
      </w:r>
    </w:p>
    <w:p w:rsidR="003C6323" w:rsidRDefault="003C6323" w:rsidP="00330509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</w:p>
    <w:p w:rsidR="00392915" w:rsidRPr="003C6323" w:rsidRDefault="00392915" w:rsidP="00010C28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  <w:r w:rsidRPr="00A46106">
        <w:rPr>
          <w:sz w:val="28"/>
          <w:szCs w:val="28"/>
        </w:rPr>
        <w:t xml:space="preserve">4. Порядок и формы </w:t>
      </w:r>
      <w:proofErr w:type="gramStart"/>
      <w:r w:rsidRPr="00A46106">
        <w:rPr>
          <w:sz w:val="28"/>
          <w:szCs w:val="28"/>
        </w:rPr>
        <w:t>контроля за</w:t>
      </w:r>
      <w:proofErr w:type="gramEnd"/>
      <w:r w:rsidRPr="00A46106">
        <w:rPr>
          <w:sz w:val="28"/>
          <w:szCs w:val="28"/>
        </w:rPr>
        <w:t xml:space="preserve"> предоставлением государственной услуги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 xml:space="preserve">4.1. </w:t>
      </w:r>
      <w:proofErr w:type="gramStart"/>
      <w:r w:rsidRPr="003C6323">
        <w:rPr>
          <w:sz w:val="28"/>
          <w:szCs w:val="28"/>
        </w:rPr>
        <w:t>Контроль за</w:t>
      </w:r>
      <w:proofErr w:type="gramEnd"/>
      <w:r w:rsidRPr="003C6323">
        <w:rPr>
          <w:sz w:val="28"/>
          <w:szCs w:val="28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Формами </w:t>
      </w:r>
      <w:proofErr w:type="gramStart"/>
      <w:r w:rsidRPr="003C6323">
        <w:rPr>
          <w:sz w:val="28"/>
          <w:szCs w:val="28"/>
        </w:rPr>
        <w:t>контроля за</w:t>
      </w:r>
      <w:proofErr w:type="gramEnd"/>
      <w:r w:rsidRPr="003C6323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3C6323">
        <w:rPr>
          <w:sz w:val="28"/>
          <w:szCs w:val="28"/>
        </w:rPr>
        <w:t>проверок соблюдения процедур предоставления государственной услуги</w:t>
      </w:r>
      <w:proofErr w:type="gramEnd"/>
      <w:r w:rsidRPr="003C6323">
        <w:rPr>
          <w:sz w:val="28"/>
          <w:szCs w:val="28"/>
        </w:rPr>
        <w:t>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.2. Текущий </w:t>
      </w:r>
      <w:proofErr w:type="gramStart"/>
      <w:r w:rsidRPr="003C6323">
        <w:rPr>
          <w:sz w:val="28"/>
          <w:szCs w:val="28"/>
        </w:rPr>
        <w:t>контроль за</w:t>
      </w:r>
      <w:proofErr w:type="gramEnd"/>
      <w:r w:rsidRPr="003C6323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государственной  услуги, осуществляется </w:t>
      </w:r>
      <w:r w:rsidR="00A63644">
        <w:rPr>
          <w:sz w:val="28"/>
          <w:szCs w:val="28"/>
        </w:rPr>
        <w:t xml:space="preserve">управляющим делами </w:t>
      </w:r>
      <w:r w:rsidR="00A63644" w:rsidRPr="00AD4B48">
        <w:rPr>
          <w:sz w:val="28"/>
          <w:szCs w:val="28"/>
        </w:rPr>
        <w:t xml:space="preserve">Исполкома </w:t>
      </w:r>
      <w:r w:rsidR="00A63644">
        <w:rPr>
          <w:sz w:val="28"/>
          <w:szCs w:val="28"/>
        </w:rPr>
        <w:t xml:space="preserve">Агрызского </w:t>
      </w:r>
      <w:r w:rsidR="00A63644" w:rsidRPr="00AD4B48">
        <w:rPr>
          <w:sz w:val="28"/>
          <w:szCs w:val="28"/>
        </w:rPr>
        <w:t xml:space="preserve">муниципального </w:t>
      </w:r>
      <w:r w:rsidR="00A63644">
        <w:rPr>
          <w:sz w:val="28"/>
          <w:szCs w:val="28"/>
        </w:rPr>
        <w:t xml:space="preserve">района </w:t>
      </w:r>
      <w:r w:rsidR="00A63644" w:rsidRPr="00AD4B48">
        <w:rPr>
          <w:sz w:val="28"/>
          <w:szCs w:val="28"/>
        </w:rPr>
        <w:t>Республики Татарстан</w:t>
      </w:r>
      <w:r w:rsidRPr="003C6323">
        <w:rPr>
          <w:sz w:val="28"/>
          <w:szCs w:val="28"/>
        </w:rPr>
        <w:t>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.5. </w:t>
      </w:r>
      <w:proofErr w:type="gramStart"/>
      <w:r w:rsidRPr="003C6323">
        <w:rPr>
          <w:sz w:val="28"/>
          <w:szCs w:val="28"/>
        </w:rPr>
        <w:t>Контроль за</w:t>
      </w:r>
      <w:proofErr w:type="gramEnd"/>
      <w:r w:rsidRPr="003C6323">
        <w:rPr>
          <w:sz w:val="28"/>
          <w:szCs w:val="28"/>
        </w:rPr>
        <w:t xml:space="preserve"> предоставлением государственной услуги со стороны граждан, их объединений и организаций, осуществляется посредством открытости деятельности </w:t>
      </w:r>
      <w:r w:rsidR="00A64595">
        <w:rPr>
          <w:sz w:val="28"/>
          <w:szCs w:val="28"/>
        </w:rPr>
        <w:t>Исполкома</w:t>
      </w:r>
      <w:r w:rsidRPr="003C6323">
        <w:rPr>
          <w:sz w:val="28"/>
          <w:szCs w:val="28"/>
        </w:rPr>
        <w:t xml:space="preserve">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</w:p>
    <w:p w:rsidR="00392915" w:rsidRPr="003C6323" w:rsidRDefault="00392915" w:rsidP="00010C28">
      <w:pPr>
        <w:autoSpaceDE w:val="0"/>
        <w:autoSpaceDN w:val="0"/>
        <w:adjustRightInd w:val="0"/>
        <w:spacing w:before="108" w:after="108"/>
        <w:ind w:firstLine="709"/>
        <w:jc w:val="center"/>
        <w:rPr>
          <w:bCs/>
          <w:sz w:val="28"/>
          <w:szCs w:val="28"/>
        </w:rPr>
      </w:pPr>
      <w:r w:rsidRPr="00A46106">
        <w:rPr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A46106">
        <w:rPr>
          <w:sz w:val="28"/>
          <w:szCs w:val="28"/>
        </w:rPr>
        <w:t>государственную</w:t>
      </w:r>
      <w:r w:rsidRPr="00A46106">
        <w:rPr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.1. Получатели государственной услуги имеют право на обжалование в досудебном порядке действий (бездействия) сотрудников Исполкома, </w:t>
      </w:r>
      <w:r w:rsidRPr="003C6323">
        <w:rPr>
          <w:sz w:val="28"/>
          <w:szCs w:val="28"/>
        </w:rPr>
        <w:lastRenderedPageBreak/>
        <w:t>участвующих в предоставлении государственной услуги, в Исполком или в Совет муниципального образования.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2) нарушение срока предоставления государственной услуги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C425C5">
        <w:rPr>
          <w:sz w:val="28"/>
          <w:szCs w:val="28"/>
        </w:rPr>
        <w:t>Агрызского</w:t>
      </w:r>
      <w:r w:rsidRPr="003C6323">
        <w:rPr>
          <w:sz w:val="28"/>
          <w:szCs w:val="28"/>
        </w:rPr>
        <w:t xml:space="preserve"> муниципального района</w:t>
      </w:r>
      <w:r w:rsidR="00C425C5" w:rsidRPr="00C425C5">
        <w:rPr>
          <w:sz w:val="28"/>
          <w:szCs w:val="28"/>
        </w:rPr>
        <w:t xml:space="preserve"> </w:t>
      </w:r>
      <w:r w:rsidR="00C425C5" w:rsidRPr="003C6323">
        <w:rPr>
          <w:sz w:val="28"/>
          <w:szCs w:val="28"/>
        </w:rPr>
        <w:t>Республики Татарстан</w:t>
      </w:r>
      <w:r w:rsidRPr="003C6323">
        <w:rPr>
          <w:sz w:val="28"/>
          <w:szCs w:val="28"/>
        </w:rPr>
        <w:t xml:space="preserve"> для предоставления государственной услуги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462BE1">
        <w:rPr>
          <w:sz w:val="28"/>
          <w:szCs w:val="28"/>
        </w:rPr>
        <w:t>Агрызского</w:t>
      </w:r>
      <w:r w:rsidR="00462BE1" w:rsidRPr="003C6323">
        <w:rPr>
          <w:sz w:val="28"/>
          <w:szCs w:val="28"/>
        </w:rPr>
        <w:t xml:space="preserve"> муниципального района</w:t>
      </w:r>
      <w:r w:rsidR="00462BE1" w:rsidRPr="00C425C5">
        <w:rPr>
          <w:sz w:val="28"/>
          <w:szCs w:val="28"/>
        </w:rPr>
        <w:t xml:space="preserve"> </w:t>
      </w:r>
      <w:r w:rsidR="00462BE1" w:rsidRPr="003C6323">
        <w:rPr>
          <w:sz w:val="28"/>
          <w:szCs w:val="28"/>
        </w:rPr>
        <w:t xml:space="preserve">Республики Татарстан </w:t>
      </w:r>
      <w:r w:rsidRPr="003C6323">
        <w:rPr>
          <w:sz w:val="28"/>
          <w:szCs w:val="28"/>
        </w:rPr>
        <w:t>для предоставления государственной услуги, у заявителя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462BE1">
        <w:rPr>
          <w:sz w:val="28"/>
          <w:szCs w:val="28"/>
        </w:rPr>
        <w:t>Агрызского</w:t>
      </w:r>
      <w:r w:rsidR="00462BE1" w:rsidRPr="003C6323">
        <w:rPr>
          <w:sz w:val="28"/>
          <w:szCs w:val="28"/>
        </w:rPr>
        <w:t xml:space="preserve"> муниципального района</w:t>
      </w:r>
      <w:r w:rsidR="00462BE1" w:rsidRPr="00C425C5">
        <w:rPr>
          <w:sz w:val="28"/>
          <w:szCs w:val="28"/>
        </w:rPr>
        <w:t xml:space="preserve"> </w:t>
      </w:r>
      <w:r w:rsidR="00462BE1" w:rsidRPr="003C6323">
        <w:rPr>
          <w:sz w:val="28"/>
          <w:szCs w:val="28"/>
        </w:rPr>
        <w:t>Республики Татарстан</w:t>
      </w:r>
      <w:r w:rsidRPr="003C6323">
        <w:rPr>
          <w:sz w:val="28"/>
          <w:szCs w:val="28"/>
        </w:rPr>
        <w:t>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6) затребование от заявителя при предоставлении государственной услуги платы, не предусмотренной нормативными правовыми актами Российской Федерации, Республики Татарстан, </w:t>
      </w:r>
      <w:r w:rsidR="00462BE1">
        <w:rPr>
          <w:sz w:val="28"/>
          <w:szCs w:val="28"/>
        </w:rPr>
        <w:t>Агрызского</w:t>
      </w:r>
      <w:r w:rsidR="00462BE1" w:rsidRPr="003C6323">
        <w:rPr>
          <w:sz w:val="28"/>
          <w:szCs w:val="28"/>
        </w:rPr>
        <w:t xml:space="preserve"> муниципального района</w:t>
      </w:r>
      <w:r w:rsidR="00462BE1" w:rsidRPr="00C425C5">
        <w:rPr>
          <w:sz w:val="28"/>
          <w:szCs w:val="28"/>
        </w:rPr>
        <w:t xml:space="preserve"> </w:t>
      </w:r>
      <w:r w:rsidR="00462BE1" w:rsidRPr="003C6323">
        <w:rPr>
          <w:sz w:val="28"/>
          <w:szCs w:val="28"/>
        </w:rPr>
        <w:t>Республики Татарстан</w:t>
      </w:r>
      <w:r w:rsidRPr="003C6323">
        <w:rPr>
          <w:sz w:val="28"/>
          <w:szCs w:val="28"/>
        </w:rPr>
        <w:t>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>7) отказ Исполко</w:t>
      </w:r>
      <w:r w:rsidR="00B6224C">
        <w:rPr>
          <w:sz w:val="28"/>
          <w:szCs w:val="28"/>
        </w:rPr>
        <w:t>ма, должностного лица Исполкома</w:t>
      </w:r>
      <w:r w:rsidRPr="003C6323">
        <w:rPr>
          <w:sz w:val="28"/>
          <w:szCs w:val="28"/>
        </w:rPr>
        <w:t xml:space="preserve">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:rsidR="00392915" w:rsidRPr="003C6323" w:rsidRDefault="00392915" w:rsidP="00330509">
      <w:pPr>
        <w:autoSpaceDE w:val="0"/>
        <w:autoSpaceDN w:val="0"/>
        <w:adjustRightInd w:val="0"/>
        <w:ind w:left="-284" w:firstLine="993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2. Жалоба подается в письменной форме на бумажном носителе</w:t>
      </w:r>
      <w:r w:rsidR="003442E9" w:rsidRPr="003C6323">
        <w:rPr>
          <w:sz w:val="28"/>
          <w:szCs w:val="28"/>
        </w:rPr>
        <w:t>, в электронной форме в Исполком. Жалобы на решения, принятые руководителем Исполкома, подаются в Совет муниципального района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 xml:space="preserve">Жалоба может быть направлена по почте, через МФЦ, удаленное рабочее место МФЦ, с использованием информационно-телекоммуникационной сети "Интернет", официального сайта </w:t>
      </w:r>
      <w:r w:rsidR="008C6D50">
        <w:rPr>
          <w:sz w:val="28"/>
          <w:szCs w:val="28"/>
        </w:rPr>
        <w:t>Агрызского</w:t>
      </w:r>
      <w:r w:rsidR="008C6D50" w:rsidRPr="003C6323">
        <w:rPr>
          <w:sz w:val="28"/>
          <w:szCs w:val="28"/>
        </w:rPr>
        <w:t xml:space="preserve"> муниципального района</w:t>
      </w:r>
      <w:r w:rsidR="008C6D50" w:rsidRPr="00C425C5">
        <w:rPr>
          <w:sz w:val="28"/>
          <w:szCs w:val="28"/>
        </w:rPr>
        <w:t xml:space="preserve"> </w:t>
      </w:r>
      <w:r w:rsidR="008C6D50" w:rsidRPr="003C6323">
        <w:rPr>
          <w:sz w:val="28"/>
          <w:szCs w:val="28"/>
        </w:rPr>
        <w:t xml:space="preserve">Республики Татарстан </w:t>
      </w:r>
      <w:r w:rsidRPr="003C6323">
        <w:rPr>
          <w:sz w:val="28"/>
          <w:szCs w:val="28"/>
        </w:rPr>
        <w:t>(http://</w:t>
      </w:r>
      <w:r w:rsidR="008D5E32">
        <w:rPr>
          <w:sz w:val="28"/>
          <w:szCs w:val="28"/>
        </w:rPr>
        <w:t xml:space="preserve"> </w:t>
      </w:r>
      <w:r w:rsidR="008D5E32" w:rsidRPr="00A632DC">
        <w:rPr>
          <w:sz w:val="28"/>
          <w:szCs w:val="28"/>
        </w:rPr>
        <w:t>agryz.tatarstan.ru</w:t>
      </w:r>
      <w:r w:rsidRPr="003C6323">
        <w:rPr>
          <w:sz w:val="28"/>
          <w:szCs w:val="28"/>
        </w:rPr>
        <w:t>), Портала государственных и муниципальных услуг Республики Татарстан (</w:t>
      </w:r>
      <w:hyperlink r:id="rId9" w:history="1">
        <w:r w:rsidRPr="003C6323">
          <w:rPr>
            <w:rStyle w:val="a3"/>
            <w:color w:val="auto"/>
            <w:sz w:val="28"/>
            <w:szCs w:val="28"/>
          </w:rPr>
          <w:t>http://uslugi.tatar.ru/</w:t>
        </w:r>
      </w:hyperlink>
      <w:r w:rsidRPr="003C6323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5.4. Жалоба должна содержать следующую информацию: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решения и действия (бездействие) которых обжалуются;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.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6. Жалоба подписывается подавшим ее получателем государственной услуги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государственную услугу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нормативными правовыми актами муниципального района, а также в иных формах;</w:t>
      </w:r>
      <w:proofErr w:type="gramEnd"/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2) отказывает в удовлетворении жалобы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3C6323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3C6323"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92915" w:rsidRPr="003C6323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>____________________________</w:t>
      </w: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3C6323">
        <w:rPr>
          <w:sz w:val="28"/>
          <w:szCs w:val="28"/>
        </w:rPr>
        <w:t>Приложение № 1</w:t>
      </w: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C6323" w:rsidRDefault="00392915" w:rsidP="00392915">
      <w:pPr>
        <w:ind w:left="4111"/>
      </w:pPr>
      <w:r w:rsidRPr="003C6323">
        <w:t xml:space="preserve">В  </w:t>
      </w:r>
    </w:p>
    <w:p w:rsidR="00392915" w:rsidRPr="003C6323" w:rsidRDefault="00392915" w:rsidP="00392915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proofErr w:type="gramStart"/>
      <w:r w:rsidRPr="003C6323">
        <w:rPr>
          <w:sz w:val="20"/>
          <w:szCs w:val="20"/>
        </w:rPr>
        <w:t>(наименование органа местного самоуправления</w:t>
      </w:r>
      <w:proofErr w:type="gramEnd"/>
    </w:p>
    <w:p w:rsidR="00392915" w:rsidRPr="003C6323" w:rsidRDefault="00392915" w:rsidP="00392915">
      <w:pPr>
        <w:ind w:left="4111"/>
      </w:pPr>
    </w:p>
    <w:p w:rsidR="00392915" w:rsidRPr="003C6323" w:rsidRDefault="00392915" w:rsidP="00392915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 w:rsidRPr="003C6323">
        <w:rPr>
          <w:sz w:val="20"/>
          <w:szCs w:val="20"/>
        </w:rPr>
        <w:t>муниципального образования)</w:t>
      </w:r>
    </w:p>
    <w:p w:rsidR="00392915" w:rsidRPr="003C6323" w:rsidRDefault="00392915" w:rsidP="00392915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sz w:val="28"/>
          <w:szCs w:val="28"/>
        </w:rPr>
      </w:pPr>
      <w:r w:rsidRPr="003C6323">
        <w:rPr>
          <w:spacing w:val="-7"/>
          <w:sz w:val="28"/>
          <w:szCs w:val="28"/>
        </w:rPr>
        <w:t>от</w:t>
      </w:r>
      <w:r w:rsidRPr="003C6323">
        <w:rPr>
          <w:sz w:val="28"/>
          <w:szCs w:val="28"/>
        </w:rPr>
        <w:t>______________________________________</w:t>
      </w:r>
    </w:p>
    <w:p w:rsidR="00392915" w:rsidRPr="003C6323" w:rsidRDefault="00392915" w:rsidP="00392915">
      <w:pPr>
        <w:shd w:val="clear" w:color="auto" w:fill="FFFFFF"/>
        <w:spacing w:line="336" w:lineRule="atLeast"/>
        <w:ind w:left="4111"/>
        <w:rPr>
          <w:spacing w:val="-7"/>
          <w:sz w:val="22"/>
          <w:szCs w:val="22"/>
        </w:rPr>
      </w:pPr>
      <w:r w:rsidRPr="003C6323">
        <w:rPr>
          <w:spacing w:val="-3"/>
          <w:sz w:val="22"/>
          <w:szCs w:val="22"/>
        </w:rPr>
        <w:t>(фамилия, имя отчество, данные паспорта,</w:t>
      </w:r>
      <w:r w:rsidRPr="003C6323">
        <w:rPr>
          <w:sz w:val="22"/>
          <w:szCs w:val="22"/>
        </w:rPr>
        <w:t xml:space="preserve"> </w:t>
      </w:r>
      <w:r w:rsidRPr="003C6323">
        <w:rPr>
          <w:spacing w:val="-7"/>
          <w:sz w:val="22"/>
          <w:szCs w:val="22"/>
        </w:rPr>
        <w:t>почтовый индекс, адрес, телефон заявителя)</w:t>
      </w:r>
    </w:p>
    <w:p w:rsidR="00392915" w:rsidRPr="003C6323" w:rsidRDefault="00392915" w:rsidP="00392915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>ЗАЯВЛЕНИЕ</w:t>
      </w:r>
    </w:p>
    <w:p w:rsidR="00392915" w:rsidRPr="003C6323" w:rsidRDefault="00392915" w:rsidP="00392915">
      <w:pPr>
        <w:shd w:val="clear" w:color="auto" w:fill="FFFFFF"/>
        <w:spacing w:line="336" w:lineRule="atLeast"/>
        <w:ind w:left="-142"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>о выдаче архивных документов пользователю для работы в читальном зале муниципального архива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Фамилия _____________________________________________________________________</w:t>
      </w:r>
    </w:p>
    <w:p w:rsidR="00392915" w:rsidRPr="003C6323" w:rsidRDefault="00392915" w:rsidP="00392915">
      <w:pPr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Имя ____________________________ </w:t>
      </w:r>
    </w:p>
    <w:p w:rsidR="00392915" w:rsidRPr="003C6323" w:rsidRDefault="00392915" w:rsidP="00392915">
      <w:pPr>
        <w:jc w:val="both"/>
        <w:rPr>
          <w:sz w:val="28"/>
          <w:szCs w:val="28"/>
        </w:rPr>
      </w:pPr>
      <w:r w:rsidRPr="003C6323">
        <w:rPr>
          <w:sz w:val="28"/>
          <w:szCs w:val="28"/>
        </w:rPr>
        <w:t>Отчество 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Место работы (учебы) и должность 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Организация, направившая пользователя, ее адрес 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Образование 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Ученая степень, звание 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Тема и хронологические рамки исследования 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_____________________________________________________________________</w:t>
      </w:r>
    </w:p>
    <w:p w:rsidR="00392915" w:rsidRPr="003C6323" w:rsidRDefault="00392915" w:rsidP="00392915">
      <w:pPr>
        <w:ind w:right="-236"/>
        <w:rPr>
          <w:sz w:val="28"/>
          <w:szCs w:val="28"/>
        </w:rPr>
      </w:pPr>
      <w:r w:rsidRPr="003C6323">
        <w:rPr>
          <w:sz w:val="28"/>
          <w:szCs w:val="28"/>
        </w:rPr>
        <w:t>Место жительства _______________________________________________________________________</w:t>
      </w:r>
    </w:p>
    <w:p w:rsidR="00392915" w:rsidRPr="003C6323" w:rsidRDefault="00392915" w:rsidP="00392915">
      <w:pPr>
        <w:jc w:val="both"/>
        <w:rPr>
          <w:sz w:val="28"/>
          <w:szCs w:val="28"/>
        </w:rPr>
      </w:pPr>
      <w:r w:rsidRPr="003C6323">
        <w:rPr>
          <w:sz w:val="28"/>
          <w:szCs w:val="28"/>
        </w:rPr>
        <w:t>Телефон (домашний) _____________________ (служебный) _____________________________</w:t>
      </w:r>
    </w:p>
    <w:p w:rsidR="00392915" w:rsidRPr="003C6323" w:rsidRDefault="00392915" w:rsidP="00392915">
      <w:pPr>
        <w:jc w:val="both"/>
        <w:rPr>
          <w:sz w:val="28"/>
          <w:szCs w:val="28"/>
        </w:rPr>
      </w:pPr>
      <w:r w:rsidRPr="003C6323">
        <w:rPr>
          <w:sz w:val="28"/>
          <w:szCs w:val="28"/>
        </w:rPr>
        <w:t>Серия и №  документа, удостоверяющего личность 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 С </w:t>
      </w:r>
      <w:r w:rsidRPr="003C6323">
        <w:rPr>
          <w:bCs/>
          <w:sz w:val="28"/>
          <w:szCs w:val="28"/>
        </w:rPr>
        <w:t>Порядком использования архивных документов в государственных и муниципальных архивах</w:t>
      </w:r>
      <w:r w:rsidRPr="003C6323">
        <w:rPr>
          <w:sz w:val="28"/>
          <w:szCs w:val="28"/>
        </w:rPr>
        <w:t xml:space="preserve"> ознакомился (ась), обязуюсь их выполнять.</w:t>
      </w:r>
    </w:p>
    <w:p w:rsidR="00B6224C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Дата _____________________                                   ______________________ </w:t>
      </w:r>
      <w:r w:rsidR="00B6224C">
        <w:rPr>
          <w:sz w:val="28"/>
          <w:szCs w:val="28"/>
        </w:rPr>
        <w:t xml:space="preserve">          </w:t>
      </w:r>
    </w:p>
    <w:p w:rsidR="00392915" w:rsidRDefault="00B6224C" w:rsidP="00392915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   </w:t>
      </w:r>
      <w:r w:rsidR="00392915" w:rsidRPr="003C6323">
        <w:rPr>
          <w:sz w:val="28"/>
          <w:szCs w:val="28"/>
        </w:rPr>
        <w:t>(Подпись)</w:t>
      </w:r>
    </w:p>
    <w:p w:rsidR="00B6224C" w:rsidRPr="003C6323" w:rsidRDefault="00B6224C" w:rsidP="00392915">
      <w:pPr>
        <w:rPr>
          <w:sz w:val="28"/>
          <w:szCs w:val="28"/>
        </w:rPr>
      </w:pPr>
    </w:p>
    <w:p w:rsidR="00392915" w:rsidRPr="003C6323" w:rsidRDefault="00392915" w:rsidP="00392915">
      <w:pPr>
        <w:rPr>
          <w:sz w:val="28"/>
          <w:szCs w:val="28"/>
        </w:rPr>
        <w:sectPr w:rsidR="00392915" w:rsidRPr="003C6323">
          <w:pgSz w:w="11906" w:h="16838"/>
          <w:pgMar w:top="1134" w:right="851" w:bottom="1134" w:left="1276" w:header="709" w:footer="709" w:gutter="0"/>
          <w:cols w:space="720"/>
        </w:sectPr>
      </w:pPr>
    </w:p>
    <w:p w:rsidR="00A46106" w:rsidRPr="003C6323" w:rsidRDefault="00A46106" w:rsidP="00A46106">
      <w:pPr>
        <w:ind w:left="4962"/>
        <w:jc w:val="right"/>
        <w:rPr>
          <w:spacing w:val="-6"/>
          <w:sz w:val="28"/>
          <w:szCs w:val="28"/>
        </w:rPr>
      </w:pPr>
      <w:r w:rsidRPr="003C6323">
        <w:rPr>
          <w:spacing w:val="-6"/>
          <w:sz w:val="28"/>
          <w:szCs w:val="28"/>
        </w:rPr>
        <w:lastRenderedPageBreak/>
        <w:t>Приложение № 2</w:t>
      </w:r>
    </w:p>
    <w:p w:rsidR="00A46106" w:rsidRPr="003C6323" w:rsidRDefault="00A46106" w:rsidP="00B72A51">
      <w:pPr>
        <w:pStyle w:val="ConsPlusNonformat"/>
        <w:ind w:left="-142" w:right="-144"/>
        <w:jc w:val="center"/>
        <w:rPr>
          <w:rFonts w:ascii="Times New Roman" w:hAnsi="Times New Roman" w:cs="Times New Roman"/>
          <w:sz w:val="28"/>
          <w:szCs w:val="28"/>
        </w:rPr>
      </w:pPr>
      <w:r w:rsidRPr="003C6323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</w:t>
      </w:r>
      <w:r w:rsidRPr="003C6323">
        <w:rPr>
          <w:rFonts w:ascii="Times New Roman" w:hAnsi="Times New Roman" w:cs="Times New Roman"/>
          <w:sz w:val="28"/>
          <w:szCs w:val="28"/>
          <w:lang w:eastAsia="en-US"/>
        </w:rPr>
        <w:t>государственной</w:t>
      </w:r>
      <w:r w:rsidRPr="003C6323">
        <w:rPr>
          <w:rFonts w:ascii="Times New Roman" w:hAnsi="Times New Roman" w:cs="Times New Roman"/>
          <w:sz w:val="28"/>
          <w:szCs w:val="28"/>
        </w:rPr>
        <w:t xml:space="preserve"> </w:t>
      </w:r>
      <w:r w:rsidRPr="003C6323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A46106" w:rsidRPr="003C6323" w:rsidRDefault="00B72A51" w:rsidP="00A46106">
      <w:pPr>
        <w:jc w:val="both"/>
        <w:rPr>
          <w:spacing w:val="-6"/>
          <w:sz w:val="28"/>
          <w:szCs w:val="28"/>
        </w:rPr>
      </w:pPr>
      <w:r w:rsidRPr="003C6323">
        <w:rPr>
          <w:sz w:val="28"/>
          <w:szCs w:val="28"/>
        </w:rPr>
        <w:object w:dxaOrig="10921" w:dyaOrig="13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623.25pt" o:ole="">
            <v:imagedata r:id="rId10" o:title=""/>
          </v:shape>
          <o:OLEObject Type="Embed" ProgID="Visio.Drawing.11" ShapeID="_x0000_i1025" DrawAspect="Content" ObjectID="_1534589701" r:id="rId11"/>
        </w:object>
      </w:r>
    </w:p>
    <w:p w:rsidR="00A46106" w:rsidRDefault="00A46106" w:rsidP="00392915">
      <w:pPr>
        <w:autoSpaceDE w:val="0"/>
        <w:ind w:left="5670" w:hanging="150"/>
        <w:jc w:val="right"/>
        <w:rPr>
          <w:sz w:val="28"/>
          <w:szCs w:val="28"/>
        </w:rPr>
      </w:pPr>
    </w:p>
    <w:p w:rsidR="00B72A51" w:rsidRDefault="00B72A51" w:rsidP="00392915">
      <w:pPr>
        <w:autoSpaceDE w:val="0"/>
        <w:ind w:left="5670" w:hanging="150"/>
        <w:jc w:val="right"/>
        <w:rPr>
          <w:sz w:val="28"/>
          <w:szCs w:val="28"/>
        </w:rPr>
      </w:pPr>
    </w:p>
    <w:p w:rsidR="00B72A51" w:rsidRDefault="00B72A51" w:rsidP="00392915">
      <w:pPr>
        <w:autoSpaceDE w:val="0"/>
        <w:ind w:left="5670" w:hanging="150"/>
        <w:jc w:val="right"/>
        <w:rPr>
          <w:sz w:val="28"/>
          <w:szCs w:val="28"/>
        </w:rPr>
      </w:pPr>
    </w:p>
    <w:p w:rsidR="00392915" w:rsidRPr="003C6323" w:rsidRDefault="00392915" w:rsidP="00392915">
      <w:pPr>
        <w:autoSpaceDE w:val="0"/>
        <w:ind w:left="5670" w:hanging="150"/>
        <w:jc w:val="right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Приложение №3</w:t>
      </w:r>
    </w:p>
    <w:p w:rsidR="00392915" w:rsidRPr="003C6323" w:rsidRDefault="00392915" w:rsidP="00392915">
      <w:pPr>
        <w:autoSpaceDE w:val="0"/>
        <w:ind w:left="5670" w:hanging="150"/>
        <w:jc w:val="right"/>
        <w:rPr>
          <w:sz w:val="28"/>
          <w:szCs w:val="28"/>
        </w:rPr>
      </w:pPr>
    </w:p>
    <w:p w:rsidR="00392915" w:rsidRPr="003C6323" w:rsidRDefault="00392915" w:rsidP="00392915">
      <w:pPr>
        <w:autoSpaceDE w:val="0"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>Список удаленных рабочих мест МФЦ и график приема документов</w:t>
      </w:r>
    </w:p>
    <w:p w:rsidR="00392915" w:rsidRPr="003C6323" w:rsidRDefault="00392915" w:rsidP="00392915">
      <w:pPr>
        <w:autoSpaceDE w:val="0"/>
        <w:rPr>
          <w:sz w:val="28"/>
          <w:szCs w:val="28"/>
        </w:rPr>
      </w:pP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9"/>
        <w:gridCol w:w="3028"/>
        <w:gridCol w:w="3796"/>
        <w:gridCol w:w="2821"/>
      </w:tblGrid>
      <w:tr w:rsidR="003C6323" w:rsidRPr="003C6323" w:rsidTr="00602B97"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№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>п</w:t>
            </w:r>
            <w:proofErr w:type="gramEnd"/>
            <w:r w:rsidRPr="003C6323">
              <w:rPr>
                <w:sz w:val="28"/>
                <w:szCs w:val="28"/>
                <w:lang w:eastAsia="en-US"/>
              </w:rPr>
              <w:t>/п</w:t>
            </w:r>
          </w:p>
        </w:tc>
        <w:tc>
          <w:tcPr>
            <w:tcW w:w="3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Место расположения удаленного рабочего места</w:t>
            </w:r>
          </w:p>
        </w:tc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Обслуживаемые населенные пункты</w:t>
            </w:r>
          </w:p>
        </w:tc>
        <w:tc>
          <w:tcPr>
            <w:tcW w:w="2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График приема</w:t>
            </w:r>
          </w:p>
          <w:p w:rsidR="00392915" w:rsidRPr="003C6323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документов</w:t>
            </w:r>
          </w:p>
        </w:tc>
      </w:tr>
      <w:tr w:rsidR="003C6323" w:rsidRPr="003C6323" w:rsidTr="00602B97"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602B97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3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602B97" w:rsidP="00602B97">
            <w:pPr>
              <w:autoSpaceDE w:val="0"/>
              <w:jc w:val="both"/>
              <w:rPr>
                <w:sz w:val="28"/>
                <w:szCs w:val="28"/>
                <w:lang w:eastAsia="en-US"/>
              </w:rPr>
            </w:pPr>
            <w:r w:rsidRPr="008B6BC8">
              <w:rPr>
                <w:sz w:val="28"/>
                <w:szCs w:val="28"/>
                <w:lang w:eastAsia="en-US"/>
              </w:rPr>
              <w:t>422230, Республика Татарстан, г. Агрыз, ул. К. Маркса, д. 20</w:t>
            </w:r>
          </w:p>
        </w:tc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602B97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8B6BC8">
              <w:rPr>
                <w:sz w:val="28"/>
                <w:szCs w:val="28"/>
                <w:lang w:eastAsia="en-US"/>
              </w:rPr>
              <w:t>Агрызский муниципальный район Республики Татарст</w:t>
            </w:r>
            <w:r>
              <w:rPr>
                <w:sz w:val="28"/>
                <w:szCs w:val="28"/>
                <w:lang w:eastAsia="en-US"/>
              </w:rPr>
              <w:t>ан</w:t>
            </w:r>
          </w:p>
        </w:tc>
        <w:tc>
          <w:tcPr>
            <w:tcW w:w="2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2B97" w:rsidRPr="008B6BC8" w:rsidRDefault="00602B97" w:rsidP="00602B97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8B6BC8">
              <w:rPr>
                <w:sz w:val="28"/>
                <w:szCs w:val="28"/>
                <w:lang w:eastAsia="en-US"/>
              </w:rPr>
              <w:t>Понедельник, среда, пятница</w:t>
            </w:r>
          </w:p>
          <w:p w:rsidR="00602B97" w:rsidRPr="008B6BC8" w:rsidRDefault="00602B97" w:rsidP="00602B97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8B6BC8">
              <w:rPr>
                <w:sz w:val="28"/>
                <w:szCs w:val="28"/>
                <w:lang w:eastAsia="en-US"/>
              </w:rPr>
              <w:t>с 8.00 до 17.00</w:t>
            </w:r>
          </w:p>
          <w:p w:rsidR="00602B97" w:rsidRDefault="00602B97" w:rsidP="00602B97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8B6BC8">
              <w:rPr>
                <w:sz w:val="28"/>
                <w:szCs w:val="28"/>
                <w:lang w:eastAsia="en-US"/>
              </w:rPr>
              <w:t>вторник, четверг</w:t>
            </w:r>
          </w:p>
          <w:p w:rsidR="00602B97" w:rsidRPr="008B6BC8" w:rsidRDefault="00602B97" w:rsidP="00602B97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8B6BC8">
              <w:rPr>
                <w:sz w:val="28"/>
                <w:szCs w:val="28"/>
                <w:lang w:eastAsia="en-US"/>
              </w:rPr>
              <w:t xml:space="preserve"> с 8.00 до 19.00</w:t>
            </w:r>
          </w:p>
          <w:p w:rsidR="00602B97" w:rsidRPr="008B6BC8" w:rsidRDefault="00602B97" w:rsidP="00602B97">
            <w:pPr>
              <w:autoSpaceDE w:val="0"/>
              <w:spacing w:line="276" w:lineRule="auto"/>
              <w:ind w:left="-108" w:right="-284"/>
              <w:jc w:val="center"/>
              <w:rPr>
                <w:sz w:val="28"/>
                <w:szCs w:val="28"/>
                <w:lang w:eastAsia="en-US"/>
              </w:rPr>
            </w:pPr>
            <w:r w:rsidRPr="008B6BC8">
              <w:rPr>
                <w:sz w:val="28"/>
                <w:szCs w:val="28"/>
                <w:lang w:eastAsia="en-US"/>
              </w:rPr>
              <w:t xml:space="preserve">суббота </w:t>
            </w:r>
          </w:p>
          <w:p w:rsidR="00392915" w:rsidRPr="003C6323" w:rsidRDefault="00602B97" w:rsidP="00602B97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8B6BC8">
              <w:rPr>
                <w:sz w:val="28"/>
                <w:szCs w:val="28"/>
                <w:lang w:eastAsia="en-US"/>
              </w:rPr>
              <w:t>с 8.00 до 13.00</w:t>
            </w:r>
          </w:p>
        </w:tc>
      </w:tr>
    </w:tbl>
    <w:p w:rsidR="00392915" w:rsidRPr="003C6323" w:rsidRDefault="00392915" w:rsidP="00392915">
      <w:pPr>
        <w:ind w:left="5529"/>
        <w:jc w:val="both"/>
        <w:rPr>
          <w:spacing w:val="-6"/>
          <w:sz w:val="28"/>
          <w:szCs w:val="28"/>
        </w:rPr>
      </w:pPr>
    </w:p>
    <w:p w:rsidR="00392915" w:rsidRPr="003C6323" w:rsidRDefault="00392915" w:rsidP="00392915">
      <w:pPr>
        <w:ind w:left="5529"/>
        <w:jc w:val="both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3C6323">
        <w:rPr>
          <w:sz w:val="28"/>
          <w:szCs w:val="28"/>
        </w:rPr>
        <w:t>Приложение № 4</w:t>
      </w:r>
    </w:p>
    <w:p w:rsidR="00392915" w:rsidRPr="003C6323" w:rsidRDefault="00392915" w:rsidP="00392915">
      <w:pPr>
        <w:rPr>
          <w:bCs/>
          <w:sz w:val="28"/>
          <w:szCs w:val="28"/>
        </w:rPr>
      </w:pPr>
    </w:p>
    <w:p w:rsidR="00392915" w:rsidRPr="003C6323" w:rsidRDefault="00392915" w:rsidP="001A78D9">
      <w:pPr>
        <w:ind w:left="4962"/>
        <w:rPr>
          <w:sz w:val="28"/>
          <w:szCs w:val="28"/>
        </w:rPr>
      </w:pPr>
      <w:r w:rsidRPr="003C6323">
        <w:rPr>
          <w:sz w:val="28"/>
          <w:szCs w:val="28"/>
        </w:rPr>
        <w:t xml:space="preserve">Архивный отдел ___________________ </w:t>
      </w:r>
    </w:p>
    <w:p w:rsidR="00392915" w:rsidRDefault="00B6224C" w:rsidP="001A78D9">
      <w:pPr>
        <w:ind w:left="4962"/>
        <w:rPr>
          <w:sz w:val="28"/>
          <w:szCs w:val="28"/>
        </w:rPr>
      </w:pPr>
      <w:r>
        <w:rPr>
          <w:sz w:val="28"/>
          <w:szCs w:val="28"/>
        </w:rPr>
        <w:t>И</w:t>
      </w:r>
      <w:r w:rsidR="00392915" w:rsidRPr="003C6323">
        <w:rPr>
          <w:sz w:val="28"/>
          <w:szCs w:val="28"/>
        </w:rPr>
        <w:t xml:space="preserve">сполнительного комитета </w:t>
      </w:r>
      <w:r>
        <w:rPr>
          <w:sz w:val="28"/>
          <w:szCs w:val="28"/>
        </w:rPr>
        <w:t>__________</w:t>
      </w:r>
    </w:p>
    <w:p w:rsidR="00B6224C" w:rsidRPr="003C6323" w:rsidRDefault="00B6224C" w:rsidP="001A78D9">
      <w:pPr>
        <w:ind w:left="4962"/>
        <w:rPr>
          <w:sz w:val="28"/>
          <w:szCs w:val="28"/>
        </w:rPr>
      </w:pPr>
      <w:r>
        <w:rPr>
          <w:sz w:val="28"/>
          <w:szCs w:val="28"/>
        </w:rPr>
        <w:t>муниципального района</w:t>
      </w:r>
    </w:p>
    <w:p w:rsidR="00392915" w:rsidRPr="003C6323" w:rsidRDefault="00392915" w:rsidP="00392915">
      <w:pPr>
        <w:rPr>
          <w:sz w:val="28"/>
          <w:szCs w:val="28"/>
        </w:rPr>
      </w:pPr>
    </w:p>
    <w:p w:rsidR="00392915" w:rsidRPr="003C6323" w:rsidRDefault="00392915" w:rsidP="00392915">
      <w:pPr>
        <w:shd w:val="clear" w:color="auto" w:fill="FFFFFF"/>
        <w:jc w:val="right"/>
        <w:rPr>
          <w:sz w:val="23"/>
          <w:szCs w:val="23"/>
        </w:rPr>
      </w:pPr>
      <w:r w:rsidRPr="003C6323">
        <w:rPr>
          <w:sz w:val="23"/>
          <w:szCs w:val="23"/>
        </w:rPr>
        <w:t>Дело пользователя № ____</w:t>
      </w:r>
    </w:p>
    <w:p w:rsidR="00392915" w:rsidRPr="003C6323" w:rsidRDefault="00392915" w:rsidP="00392915">
      <w:pPr>
        <w:shd w:val="clear" w:color="auto" w:fill="FFFFFF"/>
        <w:jc w:val="center"/>
        <w:outlineLvl w:val="2"/>
        <w:rPr>
          <w:b/>
          <w:bCs/>
          <w:sz w:val="28"/>
          <w:szCs w:val="28"/>
        </w:rPr>
      </w:pPr>
      <w:r w:rsidRPr="003C6323">
        <w:rPr>
          <w:b/>
          <w:bCs/>
          <w:sz w:val="28"/>
          <w:szCs w:val="28"/>
        </w:rPr>
        <w:t>Анкета пользователя, работающего в читальном зале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Фамилия, имя, отчество _____________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Дата рождения _____________________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Гражданство _______________________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Место работы (учебы) и должность _______________________________________________</w:t>
      </w:r>
    </w:p>
    <w:p w:rsidR="00392915" w:rsidRPr="003C6323" w:rsidRDefault="00392915" w:rsidP="00392915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3C6323">
        <w:rPr>
          <w:sz w:val="23"/>
          <w:szCs w:val="23"/>
        </w:rPr>
        <w:t xml:space="preserve">                                                                          </w:t>
      </w:r>
      <w:r w:rsidRPr="003C6323">
        <w:rPr>
          <w:sz w:val="20"/>
          <w:szCs w:val="20"/>
          <w:vertAlign w:val="superscript"/>
        </w:rPr>
        <w:t>(</w:t>
      </w:r>
      <w:r w:rsidRPr="003C6323">
        <w:rPr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 w:rsidRPr="003C6323">
        <w:rPr>
          <w:sz w:val="20"/>
          <w:szCs w:val="20"/>
          <w:vertAlign w:val="superscript"/>
        </w:rPr>
        <w:t>)</w:t>
      </w:r>
      <w:r w:rsidRPr="003C6323">
        <w:rPr>
          <w:sz w:val="20"/>
          <w:szCs w:val="20"/>
          <w:vertAlign w:val="superscript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Образование, ученая степень, звание __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Основание для проведения исследований __________________________________________</w:t>
      </w:r>
    </w:p>
    <w:p w:rsidR="00392915" w:rsidRPr="003C6323" w:rsidRDefault="00392915" w:rsidP="00392915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3C6323">
        <w:rPr>
          <w:sz w:val="20"/>
          <w:szCs w:val="20"/>
          <w:vertAlign w:val="superscript"/>
        </w:rPr>
        <w:t>                                                                                                                                                       (</w:t>
      </w:r>
      <w:r w:rsidRPr="003C6323">
        <w:rPr>
          <w:iCs/>
          <w:sz w:val="20"/>
          <w:szCs w:val="20"/>
          <w:vertAlign w:val="superscript"/>
        </w:rPr>
        <w:t>направление организации или по личному заявлению</w:t>
      </w:r>
      <w:r w:rsidRPr="003C6323">
        <w:rPr>
          <w:sz w:val="20"/>
          <w:szCs w:val="20"/>
          <w:vertAlign w:val="superscript"/>
        </w:rPr>
        <w:t>)</w:t>
      </w:r>
      <w:r w:rsidRPr="003C6323">
        <w:rPr>
          <w:sz w:val="20"/>
          <w:szCs w:val="20"/>
          <w:vertAlign w:val="superscript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Название темы, хронологические рамки 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Цель работы _______________________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Адрес регистрации по месту пребывания, номер телефона 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Адрес регистрации по месту жительства, номер телефона 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Номер мобильного телефона, электронный адрес 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 xml:space="preserve">Серия и номер паспорта, кем </w:t>
      </w:r>
      <w:proofErr w:type="gramStart"/>
      <w:r w:rsidRPr="003C6323">
        <w:rPr>
          <w:sz w:val="23"/>
          <w:szCs w:val="23"/>
        </w:rPr>
        <w:t>и</w:t>
      </w:r>
      <w:proofErr w:type="gramEnd"/>
      <w:r w:rsidRPr="003C6323">
        <w:rPr>
          <w:sz w:val="23"/>
          <w:szCs w:val="23"/>
        </w:rPr>
        <w:t xml:space="preserve"> когда выдан 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shd w:val="clear" w:color="auto" w:fill="FFFFFF"/>
        <w:jc w:val="both"/>
        <w:rPr>
          <w:sz w:val="23"/>
          <w:szCs w:val="23"/>
        </w:rPr>
      </w:pPr>
      <w:r w:rsidRPr="003C6323">
        <w:rPr>
          <w:b/>
          <w:bCs/>
          <w:sz w:val="23"/>
          <w:szCs w:val="23"/>
        </w:rPr>
        <w:t>Обязательство-соглашение.</w:t>
      </w:r>
    </w:p>
    <w:p w:rsidR="00392915" w:rsidRPr="003C6323" w:rsidRDefault="00392915" w:rsidP="00392915">
      <w:pPr>
        <w:shd w:val="clear" w:color="auto" w:fill="FFFFFF"/>
        <w:ind w:firstLine="708"/>
        <w:jc w:val="both"/>
        <w:rPr>
          <w:sz w:val="23"/>
          <w:szCs w:val="23"/>
        </w:rPr>
      </w:pPr>
      <w:r w:rsidRPr="003C6323">
        <w:rPr>
          <w:sz w:val="23"/>
          <w:szCs w:val="23"/>
        </w:rPr>
        <w:t>Я, ____________________________________________________________________________ </w:t>
      </w:r>
    </w:p>
    <w:p w:rsidR="00392915" w:rsidRPr="003C6323" w:rsidRDefault="00392915" w:rsidP="00392915">
      <w:pPr>
        <w:shd w:val="clear" w:color="auto" w:fill="FFFFFF"/>
        <w:jc w:val="center"/>
        <w:rPr>
          <w:sz w:val="23"/>
          <w:szCs w:val="23"/>
          <w:vertAlign w:val="superscript"/>
        </w:rPr>
      </w:pPr>
      <w:r w:rsidRPr="003C6323">
        <w:rPr>
          <w:sz w:val="23"/>
          <w:szCs w:val="23"/>
          <w:vertAlign w:val="superscript"/>
        </w:rPr>
        <w:t>(</w:t>
      </w:r>
      <w:r w:rsidRPr="003C6323">
        <w:rPr>
          <w:iCs/>
          <w:sz w:val="23"/>
          <w:vertAlign w:val="superscript"/>
        </w:rPr>
        <w:t>фамилия, имя, отчество</w:t>
      </w:r>
      <w:r w:rsidRPr="003C6323">
        <w:rPr>
          <w:sz w:val="23"/>
          <w:szCs w:val="23"/>
          <w:vertAlign w:val="superscript"/>
        </w:rPr>
        <w:t>)</w:t>
      </w:r>
    </w:p>
    <w:p w:rsidR="00392915" w:rsidRPr="003C6323" w:rsidRDefault="00392915" w:rsidP="00392915">
      <w:pPr>
        <w:shd w:val="clear" w:color="auto" w:fill="FFFFFF"/>
        <w:jc w:val="both"/>
        <w:rPr>
          <w:sz w:val="23"/>
          <w:szCs w:val="23"/>
        </w:rPr>
      </w:pPr>
      <w:proofErr w:type="gramStart"/>
      <w:r w:rsidRPr="003C6323">
        <w:rPr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</w:t>
      </w:r>
      <w:proofErr w:type="gramEnd"/>
      <w:r w:rsidRPr="003C6323">
        <w:rPr>
          <w:sz w:val="23"/>
          <w:szCs w:val="23"/>
        </w:rPr>
        <w:t xml:space="preserve"> его выполнять.</w:t>
      </w:r>
    </w:p>
    <w:p w:rsidR="00392915" w:rsidRPr="003C6323" w:rsidRDefault="00BE4986" w:rsidP="00392915">
      <w:pPr>
        <w:shd w:val="clear" w:color="auto" w:fill="FFFFFF"/>
        <w:ind w:firstLine="708"/>
        <w:jc w:val="both"/>
        <w:rPr>
          <w:sz w:val="23"/>
          <w:szCs w:val="23"/>
        </w:rPr>
      </w:pPr>
      <w:proofErr w:type="gramStart"/>
      <w:r w:rsidRPr="009C09ED">
        <w:rPr>
          <w:iCs/>
        </w:rPr>
        <w:t>Согласен</w:t>
      </w:r>
      <w:proofErr w:type="gramEnd"/>
      <w:r>
        <w:rPr>
          <w:iCs/>
        </w:rPr>
        <w:t xml:space="preserve"> (а)</w:t>
      </w:r>
      <w:r w:rsidRPr="009C09ED">
        <w:rPr>
          <w:iCs/>
        </w:rPr>
        <w:t xml:space="preserve">  на обработку, хранение и направление моих персональных данных в целях рассмотрения обращения</w:t>
      </w:r>
      <w:r w:rsidR="00392915" w:rsidRPr="003C6323">
        <w:rPr>
          <w:sz w:val="23"/>
          <w:szCs w:val="23"/>
        </w:rPr>
        <w:t>, указанных в анкете.</w:t>
      </w:r>
    </w:p>
    <w:p w:rsidR="00392915" w:rsidRPr="003C6323" w:rsidRDefault="00392915" w:rsidP="00BE4986">
      <w:pPr>
        <w:shd w:val="clear" w:color="auto" w:fill="FFFFFF"/>
        <w:ind w:firstLine="708"/>
        <w:jc w:val="both"/>
        <w:rPr>
          <w:sz w:val="23"/>
          <w:szCs w:val="23"/>
        </w:rPr>
      </w:pPr>
      <w:r w:rsidRPr="003C6323">
        <w:rPr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«___» _____________ 20__ г.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_______________________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  <w:vertAlign w:val="superscript"/>
        </w:rPr>
      </w:pPr>
      <w:r w:rsidRPr="003C6323">
        <w:rPr>
          <w:iCs/>
          <w:sz w:val="23"/>
        </w:rPr>
        <w:t xml:space="preserve">                  </w:t>
      </w:r>
      <w:r w:rsidRPr="003C6323">
        <w:rPr>
          <w:iCs/>
          <w:sz w:val="23"/>
          <w:vertAlign w:val="superscript"/>
        </w:rPr>
        <w:t>подпись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______________________________    _____________________    _____________________________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  <w:vertAlign w:val="superscript"/>
        </w:rPr>
      </w:pPr>
      <w:r w:rsidRPr="003C6323">
        <w:rPr>
          <w:iCs/>
          <w:sz w:val="23"/>
          <w:vertAlign w:val="superscript"/>
        </w:rPr>
        <w:lastRenderedPageBreak/>
        <w:t>   должность, сотрудника архива                  </w:t>
      </w:r>
      <w:r w:rsidRPr="003C6323">
        <w:rPr>
          <w:iCs/>
          <w:sz w:val="23"/>
          <w:vertAlign w:val="superscript"/>
        </w:rPr>
        <w:tab/>
      </w:r>
      <w:r w:rsidRPr="003C6323">
        <w:rPr>
          <w:iCs/>
          <w:sz w:val="23"/>
          <w:vertAlign w:val="superscript"/>
        </w:rPr>
        <w:tab/>
        <w:t>     подпись                       </w:t>
      </w:r>
      <w:r w:rsidRPr="003C6323">
        <w:rPr>
          <w:iCs/>
          <w:sz w:val="23"/>
          <w:vertAlign w:val="superscript"/>
        </w:rPr>
        <w:tab/>
      </w:r>
      <w:r w:rsidRPr="003C6323">
        <w:rPr>
          <w:iCs/>
          <w:sz w:val="23"/>
          <w:vertAlign w:val="superscript"/>
        </w:rPr>
        <w:tab/>
        <w:t>     расшифровка подписи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«___» _____________ 20__ г.</w:t>
      </w:r>
    </w:p>
    <w:p w:rsidR="00392915" w:rsidRPr="003C6323" w:rsidRDefault="00392915" w:rsidP="00392915">
      <w:pPr>
        <w:rPr>
          <w:sz w:val="28"/>
          <w:szCs w:val="28"/>
        </w:rPr>
        <w:sectPr w:rsidR="00392915" w:rsidRPr="003C6323">
          <w:pgSz w:w="11906" w:h="16838"/>
          <w:pgMar w:top="1134" w:right="851" w:bottom="1134" w:left="1276" w:header="709" w:footer="709" w:gutter="0"/>
          <w:cols w:space="720"/>
        </w:sectPr>
      </w:pPr>
    </w:p>
    <w:p w:rsidR="00392915" w:rsidRPr="003C6323" w:rsidRDefault="00392915" w:rsidP="00392915">
      <w:pPr>
        <w:ind w:left="7230"/>
        <w:jc w:val="right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Приложение № 5</w:t>
      </w:r>
    </w:p>
    <w:p w:rsidR="00392915" w:rsidRPr="003C6323" w:rsidRDefault="00392915" w:rsidP="00392915">
      <w:pPr>
        <w:rPr>
          <w:sz w:val="20"/>
          <w:szCs w:val="20"/>
        </w:rPr>
      </w:pP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220"/>
        <w:gridCol w:w="5100"/>
      </w:tblGrid>
      <w:tr w:rsidR="003C6323" w:rsidRPr="003C6323" w:rsidTr="00392915">
        <w:trPr>
          <w:tblCellSpacing w:w="0" w:type="dxa"/>
        </w:trPr>
        <w:tc>
          <w:tcPr>
            <w:tcW w:w="10067" w:type="dxa"/>
            <w:hideMark/>
          </w:tcPr>
          <w:p w:rsidR="00392915" w:rsidRPr="003C6323" w:rsidRDefault="00392915" w:rsidP="00B6224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Архивный отдел </w:t>
            </w:r>
            <w:r w:rsidR="00B6224C">
              <w:rPr>
                <w:sz w:val="28"/>
                <w:szCs w:val="28"/>
                <w:lang w:eastAsia="en-US"/>
              </w:rPr>
              <w:t xml:space="preserve">Исполнительного комитета </w:t>
            </w:r>
            <w:r w:rsidRPr="003C6323">
              <w:rPr>
                <w:sz w:val="28"/>
                <w:szCs w:val="28"/>
                <w:lang w:eastAsia="en-US"/>
              </w:rPr>
              <w:t xml:space="preserve">__________ </w:t>
            </w:r>
            <w:r w:rsidR="00B6224C">
              <w:rPr>
                <w:sz w:val="28"/>
                <w:szCs w:val="28"/>
                <w:lang w:eastAsia="en-US"/>
              </w:rPr>
              <w:t xml:space="preserve">муниципального района </w:t>
            </w:r>
          </w:p>
        </w:tc>
        <w:tc>
          <w:tcPr>
            <w:tcW w:w="5253" w:type="dxa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3C6323" w:rsidRPr="003C6323" w:rsidTr="00392915">
        <w:trPr>
          <w:tblCellSpacing w:w="0" w:type="dxa"/>
        </w:trPr>
        <w:tc>
          <w:tcPr>
            <w:tcW w:w="10067" w:type="dxa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ЗАКАЗ (ТРЕБОВАНИЕ)</w:t>
            </w:r>
            <w:r w:rsidRPr="003C6323">
              <w:rPr>
                <w:sz w:val="28"/>
                <w:szCs w:val="28"/>
                <w:lang w:eastAsia="en-US"/>
              </w:rPr>
              <w:t xml:space="preserve"> 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НА ВЫДАЧУ ДОКУМЕНТОВ,</w:t>
            </w:r>
            <w:r w:rsidRPr="003C6323">
              <w:rPr>
                <w:sz w:val="28"/>
                <w:szCs w:val="28"/>
                <w:lang w:eastAsia="en-US"/>
              </w:rPr>
              <w:t xml:space="preserve"> 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bCs/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ОПИСЕЙ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РАЗРЕШАЮ</w:t>
            </w:r>
            <w:r w:rsidRPr="003C6323">
              <w:rPr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Наименование 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должности _____________________________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Дата</w:t>
            </w:r>
          </w:p>
        </w:tc>
      </w:tr>
      <w:tr w:rsidR="003C6323" w:rsidRPr="003C6323" w:rsidTr="00392915">
        <w:trPr>
          <w:tblCellSpacing w:w="0" w:type="dxa"/>
        </w:trPr>
        <w:tc>
          <w:tcPr>
            <w:tcW w:w="15320" w:type="dxa"/>
            <w:gridSpan w:val="2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3C6323" w:rsidRPr="003C6323" w:rsidTr="00392915">
        <w:trPr>
          <w:tblCellSpacing w:w="0" w:type="dxa"/>
        </w:trPr>
        <w:tc>
          <w:tcPr>
            <w:tcW w:w="15320" w:type="dxa"/>
            <w:gridSpan w:val="2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3C6323">
              <w:rPr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3C6323" w:rsidRPr="003C6323" w:rsidTr="00392915">
        <w:trPr>
          <w:tblCellSpacing w:w="0" w:type="dxa"/>
        </w:trPr>
        <w:tc>
          <w:tcPr>
            <w:tcW w:w="15320" w:type="dxa"/>
            <w:gridSpan w:val="2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3C6323">
              <w:rPr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 w:firstRow="1" w:lastRow="0" w:firstColumn="1" w:lastColumn="0" w:noHBand="0" w:noVBand="1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3C6323" w:rsidRPr="003C6323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3C6323" w:rsidRPr="003C6323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3C6323" w:rsidRPr="003C6323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  <w:tr w:rsidR="003C6323" w:rsidRPr="003C6323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</w:tbl>
          <w:p w:rsidR="00392915" w:rsidRPr="003C6323" w:rsidRDefault="00392915">
            <w:pPr>
              <w:spacing w:line="276" w:lineRule="auto"/>
              <w:rPr>
                <w:rFonts w:eastAsiaTheme="minorHAnsi" w:cstheme="minorBidi"/>
                <w:lang w:eastAsia="en-US"/>
              </w:rPr>
            </w:pPr>
          </w:p>
        </w:tc>
      </w:tr>
    </w:tbl>
    <w:p w:rsidR="00B6224C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__________________________________________________________________________________</w:t>
      </w:r>
      <w:r w:rsidRPr="003C6323">
        <w:rPr>
          <w:sz w:val="28"/>
          <w:szCs w:val="28"/>
        </w:rPr>
        <w:br/>
        <w:t>                                          </w:t>
      </w:r>
    </w:p>
    <w:p w:rsidR="00B6224C" w:rsidRDefault="00B6224C" w:rsidP="00392915">
      <w:pPr>
        <w:rPr>
          <w:sz w:val="28"/>
          <w:szCs w:val="28"/>
        </w:rPr>
      </w:pPr>
    </w:p>
    <w:p w:rsidR="00B6224C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 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 xml:space="preserve">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3C6323" w:rsidRPr="003C6323" w:rsidTr="00392915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3C6323" w:rsidRPr="003C6323" w:rsidTr="00392915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br/>
        <w:t>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(подпись пользователя, работника архива) 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Дата </w:t>
      </w:r>
      <w:r w:rsidRPr="003C6323">
        <w:rPr>
          <w:sz w:val="28"/>
          <w:szCs w:val="28"/>
        </w:rPr>
        <w:br/>
      </w:r>
    </w:p>
    <w:p w:rsidR="00392915" w:rsidRPr="003C6323" w:rsidRDefault="00392915" w:rsidP="00392915">
      <w:pPr>
        <w:rPr>
          <w:sz w:val="28"/>
          <w:szCs w:val="28"/>
        </w:rPr>
        <w:sectPr w:rsidR="00392915" w:rsidRPr="003C6323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392915" w:rsidRPr="003C6323" w:rsidRDefault="00392915" w:rsidP="00392915">
      <w:pPr>
        <w:ind w:left="5529"/>
        <w:jc w:val="right"/>
        <w:rPr>
          <w:spacing w:val="-6"/>
          <w:sz w:val="28"/>
          <w:szCs w:val="28"/>
        </w:rPr>
      </w:pPr>
      <w:r w:rsidRPr="003C6323">
        <w:rPr>
          <w:spacing w:val="-6"/>
          <w:sz w:val="28"/>
          <w:szCs w:val="28"/>
        </w:rPr>
        <w:lastRenderedPageBreak/>
        <w:t>Приложение</w:t>
      </w:r>
      <w:r w:rsidR="00B6224C">
        <w:rPr>
          <w:spacing w:val="-6"/>
          <w:sz w:val="28"/>
          <w:szCs w:val="28"/>
        </w:rPr>
        <w:t xml:space="preserve"> № 6</w:t>
      </w:r>
    </w:p>
    <w:p w:rsidR="00392915" w:rsidRPr="003C6323" w:rsidRDefault="00392915" w:rsidP="00392915">
      <w:pPr>
        <w:ind w:left="5529"/>
        <w:jc w:val="right"/>
        <w:rPr>
          <w:spacing w:val="-6"/>
          <w:sz w:val="28"/>
          <w:szCs w:val="28"/>
        </w:rPr>
      </w:pPr>
      <w:r w:rsidRPr="003C6323">
        <w:rPr>
          <w:spacing w:val="-6"/>
          <w:sz w:val="28"/>
          <w:szCs w:val="28"/>
        </w:rPr>
        <w:t xml:space="preserve"> (справочное) </w:t>
      </w:r>
    </w:p>
    <w:p w:rsidR="00392915" w:rsidRPr="003C6323" w:rsidRDefault="00392915" w:rsidP="00392915">
      <w:pPr>
        <w:ind w:left="5245"/>
        <w:jc w:val="both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jc w:val="center"/>
        <w:rPr>
          <w:bCs/>
          <w:sz w:val="28"/>
          <w:szCs w:val="28"/>
        </w:rPr>
      </w:pPr>
    </w:p>
    <w:p w:rsidR="00392915" w:rsidRPr="003C6323" w:rsidRDefault="00392915" w:rsidP="00392915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392915" w:rsidRPr="003C6323" w:rsidRDefault="00392915" w:rsidP="00392915">
      <w:pPr>
        <w:jc w:val="center"/>
        <w:rPr>
          <w:sz w:val="28"/>
          <w:szCs w:val="28"/>
        </w:rPr>
      </w:pPr>
      <w:r w:rsidRPr="003C6323">
        <w:rPr>
          <w:sz w:val="28"/>
          <w:szCs w:val="28"/>
        </w:rPr>
        <w:t>Реквизиты должностных лиц, ответственных за предоставление государственной услуги по выдаче по выдаче архивных документов пользователю для работы в читальном зале архива и осуществляющих контроль ее исполнения</w:t>
      </w:r>
    </w:p>
    <w:p w:rsidR="00392915" w:rsidRPr="003C6323" w:rsidRDefault="00392915" w:rsidP="00392915">
      <w:pPr>
        <w:suppressAutoHyphens/>
        <w:jc w:val="center"/>
        <w:rPr>
          <w:sz w:val="28"/>
          <w:szCs w:val="28"/>
        </w:rPr>
      </w:pPr>
    </w:p>
    <w:p w:rsidR="00392915" w:rsidRPr="003C6323" w:rsidRDefault="00392915" w:rsidP="00392915">
      <w:pPr>
        <w:suppressAutoHyphens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 xml:space="preserve">Архивный  отдел  </w:t>
      </w:r>
      <w:r w:rsidR="00B6224C">
        <w:rPr>
          <w:sz w:val="28"/>
          <w:szCs w:val="28"/>
        </w:rPr>
        <w:t>И</w:t>
      </w:r>
      <w:r w:rsidRPr="003C6323">
        <w:rPr>
          <w:sz w:val="28"/>
          <w:szCs w:val="28"/>
        </w:rPr>
        <w:t xml:space="preserve">сполнительного комитета </w:t>
      </w:r>
      <w:r w:rsidR="00E66172">
        <w:rPr>
          <w:sz w:val="28"/>
          <w:szCs w:val="28"/>
        </w:rPr>
        <w:t>Агрызского</w:t>
      </w:r>
      <w:r w:rsidRPr="003C6323">
        <w:rPr>
          <w:sz w:val="28"/>
          <w:szCs w:val="28"/>
        </w:rPr>
        <w:t xml:space="preserve"> муниципального района Республики Татарстан </w:t>
      </w:r>
    </w:p>
    <w:p w:rsidR="00392915" w:rsidRPr="003C6323" w:rsidRDefault="00392915" w:rsidP="00392915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2"/>
        <w:gridCol w:w="2347"/>
        <w:gridCol w:w="3572"/>
      </w:tblGrid>
      <w:tr w:rsidR="003C6323" w:rsidRPr="003C6323" w:rsidTr="00E66172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3C6323" w:rsidRPr="003C6323" w:rsidTr="00E66172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E66172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B13DE3">
              <w:rPr>
                <w:sz w:val="28"/>
                <w:szCs w:val="28"/>
              </w:rPr>
              <w:t>(85551)2-35-48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E66172">
            <w:pPr>
              <w:suppressAutoHyphens/>
              <w:spacing w:line="276" w:lineRule="auto"/>
              <w:jc w:val="center"/>
              <w:rPr>
                <w:szCs w:val="28"/>
                <w:lang w:val="en-US" w:eastAsia="en-US"/>
              </w:rPr>
            </w:pPr>
            <w:proofErr w:type="spellStart"/>
            <w:r w:rsidRPr="00B13DE3">
              <w:rPr>
                <w:sz w:val="28"/>
                <w:szCs w:val="28"/>
                <w:lang w:val="en-US"/>
              </w:rPr>
              <w:t>Arhiv</w:t>
            </w:r>
            <w:proofErr w:type="spellEnd"/>
            <w:r w:rsidRPr="00B13DE3">
              <w:rPr>
                <w:sz w:val="28"/>
                <w:szCs w:val="28"/>
              </w:rPr>
              <w:t>.</w:t>
            </w:r>
            <w:proofErr w:type="spellStart"/>
            <w:r w:rsidRPr="00B13DE3">
              <w:rPr>
                <w:sz w:val="28"/>
                <w:szCs w:val="28"/>
                <w:lang w:val="en-US"/>
              </w:rPr>
              <w:t>Agryz</w:t>
            </w:r>
            <w:proofErr w:type="spellEnd"/>
            <w:r w:rsidRPr="00B13DE3">
              <w:rPr>
                <w:sz w:val="28"/>
                <w:szCs w:val="28"/>
              </w:rPr>
              <w:t>@</w:t>
            </w:r>
            <w:proofErr w:type="spellStart"/>
            <w:r w:rsidRPr="00B13DE3">
              <w:rPr>
                <w:sz w:val="28"/>
                <w:szCs w:val="28"/>
                <w:lang w:val="en-US"/>
              </w:rPr>
              <w:t>tatar</w:t>
            </w:r>
            <w:proofErr w:type="spellEnd"/>
            <w:r w:rsidRPr="00B13DE3">
              <w:rPr>
                <w:sz w:val="28"/>
                <w:szCs w:val="28"/>
              </w:rPr>
              <w:t>.</w:t>
            </w:r>
            <w:proofErr w:type="spellStart"/>
            <w:r w:rsidRPr="00B13DE3">
              <w:rPr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392915" w:rsidRPr="003C6323" w:rsidTr="00E66172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E66172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B13DE3">
              <w:rPr>
                <w:sz w:val="28"/>
                <w:szCs w:val="28"/>
              </w:rPr>
              <w:t>(85551)2-35-48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E66172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proofErr w:type="spellStart"/>
            <w:r w:rsidRPr="00B13DE3">
              <w:rPr>
                <w:sz w:val="28"/>
                <w:szCs w:val="28"/>
                <w:lang w:val="en-US"/>
              </w:rPr>
              <w:t>Arhiv</w:t>
            </w:r>
            <w:proofErr w:type="spellEnd"/>
            <w:r w:rsidRPr="00B13DE3">
              <w:rPr>
                <w:sz w:val="28"/>
                <w:szCs w:val="28"/>
              </w:rPr>
              <w:t>.</w:t>
            </w:r>
            <w:proofErr w:type="spellStart"/>
            <w:r w:rsidRPr="00B13DE3">
              <w:rPr>
                <w:sz w:val="28"/>
                <w:szCs w:val="28"/>
                <w:lang w:val="en-US"/>
              </w:rPr>
              <w:t>Agryz</w:t>
            </w:r>
            <w:proofErr w:type="spellEnd"/>
            <w:r w:rsidRPr="00B13DE3">
              <w:rPr>
                <w:sz w:val="28"/>
                <w:szCs w:val="28"/>
              </w:rPr>
              <w:t>@</w:t>
            </w:r>
            <w:proofErr w:type="spellStart"/>
            <w:r w:rsidRPr="00B13DE3">
              <w:rPr>
                <w:sz w:val="28"/>
                <w:szCs w:val="28"/>
                <w:lang w:val="en-US"/>
              </w:rPr>
              <w:t>tatar</w:t>
            </w:r>
            <w:proofErr w:type="spellEnd"/>
            <w:r w:rsidRPr="00B13DE3">
              <w:rPr>
                <w:sz w:val="28"/>
                <w:szCs w:val="28"/>
              </w:rPr>
              <w:t>.</w:t>
            </w:r>
            <w:proofErr w:type="spellStart"/>
            <w:r w:rsidRPr="00B13DE3">
              <w:rPr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392915" w:rsidRPr="003C6323" w:rsidRDefault="00392915" w:rsidP="003929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392915" w:rsidRPr="003C6323" w:rsidRDefault="00392915" w:rsidP="00392915">
      <w:pPr>
        <w:tabs>
          <w:tab w:val="left" w:pos="0"/>
        </w:tabs>
        <w:suppressAutoHyphens/>
        <w:rPr>
          <w:sz w:val="28"/>
          <w:szCs w:val="28"/>
        </w:rPr>
      </w:pPr>
    </w:p>
    <w:p w:rsidR="002C503C" w:rsidRDefault="00392915" w:rsidP="00392915">
      <w:pPr>
        <w:tabs>
          <w:tab w:val="left" w:pos="0"/>
        </w:tabs>
        <w:suppressAutoHyphens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 xml:space="preserve">Исполнительный комитет </w:t>
      </w:r>
      <w:r w:rsidR="002C503C">
        <w:rPr>
          <w:sz w:val="28"/>
          <w:szCs w:val="28"/>
        </w:rPr>
        <w:t>Агрызского</w:t>
      </w:r>
      <w:r w:rsidRPr="003C6323">
        <w:rPr>
          <w:sz w:val="28"/>
          <w:szCs w:val="28"/>
        </w:rPr>
        <w:t xml:space="preserve"> муниципального района</w:t>
      </w:r>
    </w:p>
    <w:p w:rsidR="00392915" w:rsidRPr="003C6323" w:rsidRDefault="00392915" w:rsidP="00392915">
      <w:pPr>
        <w:tabs>
          <w:tab w:val="left" w:pos="0"/>
        </w:tabs>
        <w:suppressAutoHyphens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 xml:space="preserve"> Республики Татарстан</w:t>
      </w:r>
    </w:p>
    <w:p w:rsidR="00392915" w:rsidRPr="003C6323" w:rsidRDefault="00392915" w:rsidP="00392915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8"/>
        <w:gridCol w:w="2099"/>
        <w:gridCol w:w="3084"/>
      </w:tblGrid>
      <w:tr w:rsidR="003C6323" w:rsidRPr="003C6323" w:rsidTr="002C503C">
        <w:trPr>
          <w:trHeight w:val="488"/>
        </w:trPr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3C6323" w:rsidRPr="003C6323" w:rsidTr="002C503C"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2C503C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AC41E4">
              <w:rPr>
                <w:sz w:val="28"/>
                <w:szCs w:val="28"/>
              </w:rPr>
              <w:t>(85551)2-22-46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2C503C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AC41E4">
              <w:rPr>
                <w:sz w:val="28"/>
                <w:szCs w:val="28"/>
                <w:lang w:val="en-US"/>
              </w:rPr>
              <w:t>Isp.Agruz@tatar.ru</w:t>
            </w:r>
          </w:p>
        </w:tc>
      </w:tr>
      <w:tr w:rsidR="00392915" w:rsidRPr="003C6323" w:rsidTr="002C503C"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2C503C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AC41E4">
              <w:rPr>
                <w:sz w:val="28"/>
                <w:szCs w:val="28"/>
              </w:rPr>
              <w:t>(85551)2-29-69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2C503C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AC41E4">
              <w:rPr>
                <w:sz w:val="28"/>
                <w:szCs w:val="28"/>
                <w:lang w:val="en-US"/>
              </w:rPr>
              <w:t>Isp.Agruz@tatar.ru</w:t>
            </w:r>
          </w:p>
        </w:tc>
      </w:tr>
    </w:tbl>
    <w:p w:rsidR="00392915" w:rsidRPr="003C6323" w:rsidRDefault="00392915" w:rsidP="00392915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392915" w:rsidRPr="003C6323" w:rsidRDefault="00392915" w:rsidP="00392915">
      <w:pPr>
        <w:ind w:left="5245"/>
        <w:jc w:val="both"/>
        <w:rPr>
          <w:sz w:val="28"/>
          <w:szCs w:val="28"/>
        </w:rPr>
      </w:pPr>
    </w:p>
    <w:p w:rsidR="00392915" w:rsidRPr="003C6323" w:rsidRDefault="00392915" w:rsidP="00392915">
      <w:pPr>
        <w:rPr>
          <w:sz w:val="28"/>
          <w:szCs w:val="28"/>
        </w:rPr>
      </w:pPr>
    </w:p>
    <w:p w:rsidR="00392915" w:rsidRPr="003C6323" w:rsidRDefault="00392915" w:rsidP="00392915">
      <w:pPr>
        <w:rPr>
          <w:sz w:val="28"/>
          <w:szCs w:val="28"/>
        </w:rPr>
      </w:pPr>
    </w:p>
    <w:p w:rsidR="00392915" w:rsidRPr="003C6323" w:rsidRDefault="00392915" w:rsidP="00392915">
      <w:pPr>
        <w:rPr>
          <w:sz w:val="28"/>
          <w:szCs w:val="28"/>
        </w:rPr>
      </w:pPr>
    </w:p>
    <w:p w:rsidR="00392915" w:rsidRPr="003C6323" w:rsidRDefault="00392915" w:rsidP="00392915">
      <w:pPr>
        <w:rPr>
          <w:sz w:val="28"/>
          <w:szCs w:val="28"/>
        </w:rPr>
      </w:pPr>
    </w:p>
    <w:p w:rsidR="00392915" w:rsidRPr="003C6323" w:rsidRDefault="00392915" w:rsidP="00392915"/>
    <w:p w:rsidR="00392915" w:rsidRPr="003C6323" w:rsidRDefault="00392915" w:rsidP="00392915"/>
    <w:p w:rsidR="00392915" w:rsidRPr="003C6323" w:rsidRDefault="00392915" w:rsidP="00392915"/>
    <w:p w:rsidR="00392915" w:rsidRPr="003C6323" w:rsidRDefault="00392915" w:rsidP="00392915"/>
    <w:p w:rsidR="00392915" w:rsidRPr="003C6323" w:rsidRDefault="00392915" w:rsidP="00392915"/>
    <w:p w:rsidR="00A57FA3" w:rsidRPr="003C6323" w:rsidRDefault="00A57FA3"/>
    <w:sectPr w:rsidR="00A57FA3" w:rsidRPr="003C6323" w:rsidSect="002C2550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77EA" w:rsidRDefault="00BC77EA" w:rsidP="002C2550">
      <w:r>
        <w:separator/>
      </w:r>
    </w:p>
  </w:endnote>
  <w:endnote w:type="continuationSeparator" w:id="0">
    <w:p w:rsidR="00BC77EA" w:rsidRDefault="00BC77EA" w:rsidP="002C25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77EA" w:rsidRDefault="00BC77EA" w:rsidP="002C2550">
      <w:r>
        <w:separator/>
      </w:r>
    </w:p>
  </w:footnote>
  <w:footnote w:type="continuationSeparator" w:id="0">
    <w:p w:rsidR="00BC77EA" w:rsidRDefault="00BC77EA" w:rsidP="002C255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25347529"/>
      <w:docPartObj>
        <w:docPartGallery w:val="Page Numbers (Top of Page)"/>
        <w:docPartUnique/>
      </w:docPartObj>
    </w:sdtPr>
    <w:sdtEndPr/>
    <w:sdtContent>
      <w:p w:rsidR="002C2550" w:rsidRDefault="004261A2">
        <w:pPr>
          <w:pStyle w:val="a6"/>
          <w:jc w:val="center"/>
        </w:pPr>
        <w:r>
          <w:fldChar w:fldCharType="begin"/>
        </w:r>
        <w:r w:rsidR="002C2550">
          <w:instrText>PAGE   \* MERGEFORMAT</w:instrText>
        </w:r>
        <w:r>
          <w:fldChar w:fldCharType="separate"/>
        </w:r>
        <w:r w:rsidR="00FA70B3">
          <w:rPr>
            <w:noProof/>
          </w:rPr>
          <w:t>1</w:t>
        </w:r>
        <w:r>
          <w:fldChar w:fldCharType="end"/>
        </w:r>
      </w:p>
    </w:sdtContent>
  </w:sdt>
  <w:p w:rsidR="002C2550" w:rsidRDefault="002C2550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61449"/>
    <w:rsid w:val="00010C28"/>
    <w:rsid w:val="00045CCC"/>
    <w:rsid w:val="00094811"/>
    <w:rsid w:val="000C078E"/>
    <w:rsid w:val="000E4639"/>
    <w:rsid w:val="0011773B"/>
    <w:rsid w:val="00133301"/>
    <w:rsid w:val="001A78D9"/>
    <w:rsid w:val="00236ECF"/>
    <w:rsid w:val="002451CD"/>
    <w:rsid w:val="002454F3"/>
    <w:rsid w:val="00260AA6"/>
    <w:rsid w:val="002A5903"/>
    <w:rsid w:val="002C2550"/>
    <w:rsid w:val="002C503C"/>
    <w:rsid w:val="002E02CE"/>
    <w:rsid w:val="002F2470"/>
    <w:rsid w:val="002F782B"/>
    <w:rsid w:val="00305B27"/>
    <w:rsid w:val="003168EB"/>
    <w:rsid w:val="00330509"/>
    <w:rsid w:val="003375B9"/>
    <w:rsid w:val="003442E9"/>
    <w:rsid w:val="00386984"/>
    <w:rsid w:val="00386DB3"/>
    <w:rsid w:val="00392915"/>
    <w:rsid w:val="003C6323"/>
    <w:rsid w:val="003D1BE5"/>
    <w:rsid w:val="003F1070"/>
    <w:rsid w:val="00407C59"/>
    <w:rsid w:val="004261A2"/>
    <w:rsid w:val="00462BE1"/>
    <w:rsid w:val="00472AE4"/>
    <w:rsid w:val="00475697"/>
    <w:rsid w:val="0048731E"/>
    <w:rsid w:val="004B09E4"/>
    <w:rsid w:val="00504F0E"/>
    <w:rsid w:val="00583C67"/>
    <w:rsid w:val="005C1683"/>
    <w:rsid w:val="00602B97"/>
    <w:rsid w:val="00630471"/>
    <w:rsid w:val="00667526"/>
    <w:rsid w:val="00671B3B"/>
    <w:rsid w:val="00674181"/>
    <w:rsid w:val="00676E27"/>
    <w:rsid w:val="007030CD"/>
    <w:rsid w:val="00703215"/>
    <w:rsid w:val="00722199"/>
    <w:rsid w:val="00750383"/>
    <w:rsid w:val="007522F2"/>
    <w:rsid w:val="007B2E35"/>
    <w:rsid w:val="007E4241"/>
    <w:rsid w:val="00824FDC"/>
    <w:rsid w:val="008576ED"/>
    <w:rsid w:val="008B3550"/>
    <w:rsid w:val="008B78A0"/>
    <w:rsid w:val="008C6D50"/>
    <w:rsid w:val="008D5E32"/>
    <w:rsid w:val="00920BD0"/>
    <w:rsid w:val="00976066"/>
    <w:rsid w:val="009B3FBF"/>
    <w:rsid w:val="009F6E59"/>
    <w:rsid w:val="00A01F41"/>
    <w:rsid w:val="00A46106"/>
    <w:rsid w:val="00A57FA3"/>
    <w:rsid w:val="00A63644"/>
    <w:rsid w:val="00A64595"/>
    <w:rsid w:val="00A66E39"/>
    <w:rsid w:val="00A83447"/>
    <w:rsid w:val="00AA5EC1"/>
    <w:rsid w:val="00AB1E97"/>
    <w:rsid w:val="00B0330D"/>
    <w:rsid w:val="00B12CA6"/>
    <w:rsid w:val="00B24D27"/>
    <w:rsid w:val="00B43C6F"/>
    <w:rsid w:val="00B54F95"/>
    <w:rsid w:val="00B6224C"/>
    <w:rsid w:val="00B72A51"/>
    <w:rsid w:val="00B73CFE"/>
    <w:rsid w:val="00BA4474"/>
    <w:rsid w:val="00BC77EA"/>
    <w:rsid w:val="00BE18F5"/>
    <w:rsid w:val="00BE4986"/>
    <w:rsid w:val="00C11E9E"/>
    <w:rsid w:val="00C30E3A"/>
    <w:rsid w:val="00C425C5"/>
    <w:rsid w:val="00C56C9B"/>
    <w:rsid w:val="00C56F23"/>
    <w:rsid w:val="00CA52FB"/>
    <w:rsid w:val="00CA671A"/>
    <w:rsid w:val="00CB6E8A"/>
    <w:rsid w:val="00CC3DD3"/>
    <w:rsid w:val="00D417D2"/>
    <w:rsid w:val="00D61449"/>
    <w:rsid w:val="00D76A65"/>
    <w:rsid w:val="00DB1ADD"/>
    <w:rsid w:val="00DF15B7"/>
    <w:rsid w:val="00E06E42"/>
    <w:rsid w:val="00E2343F"/>
    <w:rsid w:val="00E31577"/>
    <w:rsid w:val="00E66172"/>
    <w:rsid w:val="00E817FF"/>
    <w:rsid w:val="00ED710C"/>
    <w:rsid w:val="00EE1227"/>
    <w:rsid w:val="00F064B3"/>
    <w:rsid w:val="00F11EE0"/>
    <w:rsid w:val="00F532CB"/>
    <w:rsid w:val="00F74AC4"/>
    <w:rsid w:val="00FA70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2915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92915"/>
    <w:rPr>
      <w:color w:val="0000FF" w:themeColor="hyperlink"/>
      <w:u w:val="single"/>
    </w:rPr>
  </w:style>
  <w:style w:type="paragraph" w:styleId="a4">
    <w:name w:val="Normal (Web)"/>
    <w:basedOn w:val="a"/>
    <w:unhideWhenUsed/>
    <w:rsid w:val="00392915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392915"/>
    <w:pPr>
      <w:spacing w:after="0" w:line="240" w:lineRule="auto"/>
    </w:pPr>
    <w:rPr>
      <w:rFonts w:ascii="Calibri" w:eastAsia="Calibri" w:hAnsi="Calibri" w:cs="Calibri"/>
      <w:sz w:val="22"/>
    </w:rPr>
  </w:style>
  <w:style w:type="paragraph" w:customStyle="1" w:styleId="western">
    <w:name w:val="western"/>
    <w:basedOn w:val="a"/>
    <w:rsid w:val="00392915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392915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39291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6">
    <w:name w:val="header"/>
    <w:basedOn w:val="a"/>
    <w:link w:val="a7"/>
    <w:uiPriority w:val="99"/>
    <w:unhideWhenUsed/>
    <w:rsid w:val="002C2550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2C2550"/>
    <w:rPr>
      <w:rFonts w:eastAsia="Times New Roman" w:cs="Times New Roman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2C2550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2C2550"/>
    <w:rPr>
      <w:rFonts w:eastAsia="Times New Roman" w:cs="Times New Roman"/>
      <w:szCs w:val="24"/>
      <w:lang w:eastAsia="ru-RU"/>
    </w:rPr>
  </w:style>
  <w:style w:type="paragraph" w:styleId="aa">
    <w:name w:val="List Paragraph"/>
    <w:basedOn w:val="a"/>
    <w:uiPriority w:val="34"/>
    <w:qFormat/>
    <w:rsid w:val="00722199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583C67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583C67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2915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92915"/>
    <w:rPr>
      <w:color w:val="0000FF" w:themeColor="hyperlink"/>
      <w:u w:val="single"/>
    </w:rPr>
  </w:style>
  <w:style w:type="paragraph" w:styleId="a4">
    <w:name w:val="Normal (Web)"/>
    <w:basedOn w:val="a"/>
    <w:unhideWhenUsed/>
    <w:rsid w:val="00392915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392915"/>
    <w:pPr>
      <w:spacing w:after="0" w:line="240" w:lineRule="auto"/>
    </w:pPr>
    <w:rPr>
      <w:rFonts w:ascii="Calibri" w:eastAsia="Calibri" w:hAnsi="Calibri" w:cs="Calibri"/>
      <w:sz w:val="22"/>
    </w:rPr>
  </w:style>
  <w:style w:type="paragraph" w:customStyle="1" w:styleId="western">
    <w:name w:val="western"/>
    <w:basedOn w:val="a"/>
    <w:rsid w:val="00392915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392915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39291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6">
    <w:name w:val="header"/>
    <w:basedOn w:val="a"/>
    <w:link w:val="a7"/>
    <w:uiPriority w:val="99"/>
    <w:unhideWhenUsed/>
    <w:rsid w:val="002C2550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2C2550"/>
    <w:rPr>
      <w:rFonts w:eastAsia="Times New Roman" w:cs="Times New Roman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2C2550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2C2550"/>
    <w:rPr>
      <w:rFonts w:eastAsia="Times New Roman" w:cs="Times New Roman"/>
      <w:szCs w:val="24"/>
      <w:lang w:eastAsia="ru-RU"/>
    </w:rPr>
  </w:style>
  <w:style w:type="paragraph" w:styleId="aa">
    <w:name w:val="List Paragraph"/>
    <w:basedOn w:val="a"/>
    <w:uiPriority w:val="34"/>
    <w:qFormat/>
    <w:rsid w:val="0072219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33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11111111111111111111111.vsd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uslugi.tatar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27</Pages>
  <Words>6077</Words>
  <Characters>34643</Characters>
  <Application>Microsoft Office Word</Application>
  <DocSecurity>0</DocSecurity>
  <Lines>288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9</dc:creator>
  <cp:lastModifiedBy>Татьяна</cp:lastModifiedBy>
  <cp:revision>32</cp:revision>
  <cp:lastPrinted>2016-07-21T07:10:00Z</cp:lastPrinted>
  <dcterms:created xsi:type="dcterms:W3CDTF">2016-07-18T05:48:00Z</dcterms:created>
  <dcterms:modified xsi:type="dcterms:W3CDTF">2016-09-05T10:09:00Z</dcterms:modified>
</cp:coreProperties>
</file>